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F1CE1B" w14:textId="77777777" w:rsidR="00DA7950" w:rsidRDefault="00DA7950" w:rsidP="00DA7950">
      <w:pPr>
        <w:pStyle w:val="Header"/>
        <w:tabs>
          <w:tab w:val="right" w:pos="9639"/>
        </w:tabs>
        <w:rPr>
          <w:rFonts w:ascii="Times New Roman" w:hAnsi="Times New Roman"/>
          <w:bCs/>
          <w:i/>
          <w:sz w:val="32"/>
          <w:highlight w:val="cyan"/>
          <w:lang w:eastAsia="zh-CN"/>
        </w:rPr>
      </w:pPr>
      <w:bookmarkStart w:id="0" w:name="Proposal_Pattern_Length"/>
      <w:r>
        <w:rPr>
          <w:rFonts w:ascii="Times New Roman" w:hAnsi="Times New Roman"/>
          <w:sz w:val="24"/>
          <w:lang w:eastAsia="zh-CN"/>
        </w:rPr>
        <w:t xml:space="preserve">3GPP TSG RAN WG2 Meeting #117-e    </w:t>
      </w:r>
      <w:r>
        <w:rPr>
          <w:rFonts w:ascii="Times New Roman" w:hAnsi="Times New Roman"/>
          <w:bCs/>
          <w:sz w:val="24"/>
        </w:rPr>
        <w:t xml:space="preserve">                                      </w:t>
      </w:r>
      <w:r w:rsidRPr="0046660C">
        <w:rPr>
          <w:rFonts w:ascii="Times New Roman" w:hAnsi="Times New Roman"/>
          <w:bCs/>
          <w:sz w:val="24"/>
        </w:rPr>
        <w:t>R2-220</w:t>
      </w:r>
      <w:r>
        <w:rPr>
          <w:rFonts w:ascii="Times New Roman" w:hAnsi="Times New Roman"/>
          <w:bCs/>
          <w:sz w:val="24"/>
        </w:rPr>
        <w:t>xxxx</w:t>
      </w:r>
    </w:p>
    <w:p w14:paraId="6E7C858C" w14:textId="77777777" w:rsidR="00DA7950" w:rsidRDefault="00DA7950" w:rsidP="00DA7950">
      <w:pPr>
        <w:pStyle w:val="CRCoverPage"/>
        <w:spacing w:after="240"/>
        <w:outlineLvl w:val="0"/>
        <w:rPr>
          <w:rFonts w:ascii="Times New Roman" w:hAnsi="Times New Roman"/>
          <w:b/>
          <w:sz w:val="24"/>
        </w:rPr>
      </w:pPr>
      <w:r>
        <w:rPr>
          <w:rFonts w:ascii="Times New Roman" w:hAnsi="Times New Roman"/>
          <w:b/>
          <w:sz w:val="24"/>
        </w:rPr>
        <w:t>Electronic meeting, 21 Feb- 3 March, 2022</w:t>
      </w:r>
    </w:p>
    <w:p w14:paraId="3A1C3E5A" w14:textId="1509FD93" w:rsidR="00DA7950" w:rsidRDefault="00DA7950" w:rsidP="00DA7950">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8.11.</w:t>
      </w:r>
      <w:r>
        <w:rPr>
          <w:rFonts w:ascii="Times New Roman" w:hAnsi="Times New Roman"/>
          <w:bCs/>
          <w:sz w:val="24"/>
          <w:lang w:val="en-US"/>
        </w:rPr>
        <w:t>1</w:t>
      </w:r>
    </w:p>
    <w:p w14:paraId="6890CB26" w14:textId="77777777" w:rsidR="00DA7950" w:rsidRDefault="00DA7950" w:rsidP="00DA7950">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15CE6373" w14:textId="32CD0A71" w:rsidR="00DA7950" w:rsidRDefault="00DA7950" w:rsidP="00DA7950">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 xml:space="preserve">Report of </w:t>
      </w:r>
      <w:r w:rsidRPr="00DA7950">
        <w:rPr>
          <w:rFonts w:ascii="Times New Roman" w:hAnsi="Times New Roman" w:cs="Times New Roman"/>
          <w:bCs/>
          <w:sz w:val="24"/>
        </w:rPr>
        <w:t>[AT117-e][604][POS] RAT-dependent positioning running CR to 38.305 (Intel)</w:t>
      </w:r>
    </w:p>
    <w:p w14:paraId="29C9E2CF" w14:textId="77777777" w:rsidR="00DA7950" w:rsidRDefault="00DA7950" w:rsidP="00DA7950">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410EE33C" w14:textId="77777777" w:rsidR="00DA7950" w:rsidRDefault="00DA7950" w:rsidP="00DA7950">
      <w:pPr>
        <w:pStyle w:val="Heading1"/>
        <w:numPr>
          <w:ilvl w:val="0"/>
          <w:numId w:val="11"/>
        </w:numPr>
        <w:rPr>
          <w:rFonts w:ascii="Times New Roman" w:hAnsi="Times New Roman"/>
        </w:rPr>
      </w:pPr>
      <w:r>
        <w:rPr>
          <w:rFonts w:ascii="Times New Roman" w:hAnsi="Times New Roman"/>
        </w:rPr>
        <w:t>Introduction</w:t>
      </w:r>
    </w:p>
    <w:p w14:paraId="73304BF0" w14:textId="77777777" w:rsidR="00DA7950" w:rsidRDefault="00DA7950" w:rsidP="00DA7950">
      <w:pPr>
        <w:spacing w:after="120"/>
        <w:jc w:val="both"/>
        <w:rPr>
          <w:rFonts w:ascii="Times New Roman" w:hAnsi="Times New Roman" w:cs="Times New Roman"/>
          <w:sz w:val="20"/>
          <w:szCs w:val="20"/>
          <w:lang w:val="en-GB"/>
        </w:rPr>
      </w:pPr>
      <w:r>
        <w:rPr>
          <w:rFonts w:ascii="Times New Roman" w:hAnsi="Times New Roman" w:cs="Times New Roman"/>
          <w:sz w:val="20"/>
          <w:szCs w:val="20"/>
          <w:lang w:val="en-GB"/>
        </w:rPr>
        <w:t>This is the report of following offline discussion:</w:t>
      </w:r>
    </w:p>
    <w:p w14:paraId="0E59C6C6" w14:textId="77777777" w:rsidR="00DA7950" w:rsidRDefault="00DA7950" w:rsidP="00DA7950">
      <w:pPr>
        <w:pStyle w:val="EmailDiscussion"/>
        <w:numPr>
          <w:ilvl w:val="0"/>
          <w:numId w:val="20"/>
        </w:numPr>
        <w:tabs>
          <w:tab w:val="num" w:pos="1619"/>
        </w:tabs>
        <w:rPr>
          <w:sz w:val="20"/>
          <w:szCs w:val="20"/>
          <w:lang w:eastAsia="zh-CN"/>
        </w:rPr>
      </w:pPr>
      <w:r>
        <w:t>[AT117-e][604][POS] RAT-dependent positioning running CR to 38.305 (Intel)</w:t>
      </w:r>
    </w:p>
    <w:p w14:paraId="252B6157" w14:textId="77777777" w:rsidR="00DA7950" w:rsidRDefault="00DA7950" w:rsidP="00DA7950">
      <w:pPr>
        <w:pStyle w:val="EmailDiscussion2"/>
      </w:pPr>
      <w:r>
        <w:t>      Scope: Review and update the CR in R2-2202490.</w:t>
      </w:r>
    </w:p>
    <w:p w14:paraId="0C41FE0E" w14:textId="77777777" w:rsidR="00DA7950" w:rsidRDefault="00DA7950" w:rsidP="00DA7950">
      <w:pPr>
        <w:pStyle w:val="EmailDiscussion2"/>
      </w:pPr>
      <w:r>
        <w:t>      Intended outcome: Endorsable CR</w:t>
      </w:r>
    </w:p>
    <w:p w14:paraId="5ABC2272" w14:textId="0BF0B660" w:rsidR="00DA7950" w:rsidRDefault="00DA7950" w:rsidP="00DA7950">
      <w:pPr>
        <w:pStyle w:val="EmailDiscussion2"/>
      </w:pPr>
      <w:r>
        <w:t>      Deadline:  Friday 2022-02-25 1000 UTC</w:t>
      </w:r>
    </w:p>
    <w:p w14:paraId="2C914955" w14:textId="77777777" w:rsidR="00DA7950" w:rsidRDefault="00DA7950" w:rsidP="00DA7950">
      <w:pPr>
        <w:pStyle w:val="EmailDiscussion2"/>
      </w:pPr>
    </w:p>
    <w:p w14:paraId="2443225C" w14:textId="77777777" w:rsidR="00DA7950" w:rsidRDefault="00DA7950" w:rsidP="00DA7950">
      <w:pPr>
        <w:rPr>
          <w:lang w:val="en-GB" w:eastAsia="zh-CN"/>
        </w:rPr>
      </w:pPr>
      <w:r>
        <w:rPr>
          <w:lang w:val="en-GB"/>
        </w:rPr>
        <w:t xml:space="preserve">Please provide your comments in the discussion report before </w:t>
      </w:r>
      <w:r>
        <w:rPr>
          <w:color w:val="FF0000"/>
          <w:lang w:val="en-GB"/>
        </w:rPr>
        <w:t>Thursday 2022-02-24 1000 UTC</w:t>
      </w:r>
      <w:r>
        <w:rPr>
          <w:lang w:val="en-GB"/>
        </w:rPr>
        <w:t>, i.e. one day before the deadline, so we have time to update the CRs accordingly.</w:t>
      </w:r>
    </w:p>
    <w:p w14:paraId="12528CD7" w14:textId="77777777" w:rsidR="00DA7950" w:rsidRPr="00DA7950" w:rsidRDefault="00DA7950" w:rsidP="004D19FA">
      <w:pPr>
        <w:spacing w:after="120"/>
        <w:jc w:val="both"/>
        <w:rPr>
          <w:color w:val="FF0000"/>
          <w:lang w:val="en-GB"/>
        </w:rPr>
      </w:pPr>
    </w:p>
    <w:p w14:paraId="6F974C22" w14:textId="77777777" w:rsidR="00BA038E" w:rsidRDefault="00704D24">
      <w:pPr>
        <w:pStyle w:val="Heading1"/>
        <w:rPr>
          <w:rFonts w:ascii="Times New Roman" w:hAnsi="Times New Roman"/>
        </w:rPr>
      </w:pPr>
      <w:r>
        <w:rPr>
          <w:rFonts w:ascii="Times New Roman" w:hAnsi="Times New Roman"/>
        </w:rPr>
        <w:t>Annex: companies’ point of contact</w:t>
      </w:r>
    </w:p>
    <w:tbl>
      <w:tblPr>
        <w:tblStyle w:val="TableGrid"/>
        <w:tblW w:w="0" w:type="auto"/>
        <w:tblLook w:val="04A0" w:firstRow="1" w:lastRow="0" w:firstColumn="1" w:lastColumn="0" w:noHBand="0" w:noVBand="1"/>
      </w:tblPr>
      <w:tblGrid>
        <w:gridCol w:w="1760"/>
        <w:gridCol w:w="2687"/>
        <w:gridCol w:w="4903"/>
      </w:tblGrid>
      <w:tr w:rsidR="00BA038E" w14:paraId="00390738" w14:textId="77777777">
        <w:tc>
          <w:tcPr>
            <w:tcW w:w="1760" w:type="dxa"/>
            <w:shd w:val="clear" w:color="auto" w:fill="BFBFBF" w:themeFill="background1" w:themeFillShade="BF"/>
          </w:tcPr>
          <w:p w14:paraId="1A50B89A" w14:textId="77777777" w:rsidR="00BA038E" w:rsidRDefault="00704D24">
            <w:pPr>
              <w:spacing w:after="0"/>
              <w:jc w:val="center"/>
              <w:rPr>
                <w:b/>
                <w:bCs/>
                <w:sz w:val="20"/>
                <w:szCs w:val="20"/>
                <w:lang w:eastAsia="ja-JP"/>
              </w:rPr>
            </w:pPr>
            <w:r>
              <w:rPr>
                <w:b/>
                <w:bCs/>
                <w:sz w:val="20"/>
                <w:szCs w:val="20"/>
                <w:lang w:eastAsia="ja-JP"/>
              </w:rPr>
              <w:t>Company</w:t>
            </w:r>
          </w:p>
        </w:tc>
        <w:tc>
          <w:tcPr>
            <w:tcW w:w="2687" w:type="dxa"/>
            <w:shd w:val="clear" w:color="auto" w:fill="BFBFBF" w:themeFill="background1" w:themeFillShade="BF"/>
          </w:tcPr>
          <w:p w14:paraId="25C6B65A" w14:textId="77777777" w:rsidR="00BA038E" w:rsidRDefault="00704D24">
            <w:pPr>
              <w:spacing w:after="0"/>
              <w:jc w:val="center"/>
              <w:rPr>
                <w:b/>
                <w:bCs/>
                <w:sz w:val="20"/>
                <w:szCs w:val="20"/>
                <w:lang w:eastAsia="ja-JP"/>
              </w:rPr>
            </w:pPr>
            <w:r>
              <w:rPr>
                <w:b/>
                <w:bCs/>
                <w:sz w:val="20"/>
                <w:szCs w:val="20"/>
                <w:lang w:eastAsia="ja-JP"/>
              </w:rPr>
              <w:t>Point of contact</w:t>
            </w:r>
          </w:p>
        </w:tc>
        <w:tc>
          <w:tcPr>
            <w:tcW w:w="4903" w:type="dxa"/>
            <w:shd w:val="clear" w:color="auto" w:fill="BFBFBF" w:themeFill="background1" w:themeFillShade="BF"/>
          </w:tcPr>
          <w:p w14:paraId="534E5C55" w14:textId="77777777" w:rsidR="00BA038E" w:rsidRDefault="00704D24">
            <w:pPr>
              <w:spacing w:after="0"/>
              <w:jc w:val="center"/>
              <w:rPr>
                <w:b/>
                <w:bCs/>
                <w:sz w:val="20"/>
                <w:szCs w:val="20"/>
                <w:lang w:eastAsia="ja-JP"/>
              </w:rPr>
            </w:pPr>
            <w:r>
              <w:rPr>
                <w:b/>
                <w:bCs/>
                <w:sz w:val="20"/>
                <w:szCs w:val="20"/>
                <w:lang w:eastAsia="ja-JP"/>
              </w:rPr>
              <w:t>Email address</w:t>
            </w:r>
          </w:p>
        </w:tc>
      </w:tr>
      <w:tr w:rsidR="00BA038E" w14:paraId="41D1F03A" w14:textId="77777777">
        <w:tc>
          <w:tcPr>
            <w:tcW w:w="1760" w:type="dxa"/>
          </w:tcPr>
          <w:p w14:paraId="26D696C2" w14:textId="77777777" w:rsidR="00BA038E" w:rsidRDefault="00704D24">
            <w:pPr>
              <w:spacing w:after="0"/>
              <w:rPr>
                <w:sz w:val="20"/>
                <w:szCs w:val="20"/>
                <w:lang w:eastAsia="ja-JP"/>
              </w:rPr>
            </w:pPr>
            <w:r>
              <w:rPr>
                <w:sz w:val="20"/>
                <w:szCs w:val="20"/>
                <w:lang w:eastAsia="ja-JP"/>
              </w:rPr>
              <w:t>Intel Corporation</w:t>
            </w:r>
          </w:p>
        </w:tc>
        <w:tc>
          <w:tcPr>
            <w:tcW w:w="2687" w:type="dxa"/>
          </w:tcPr>
          <w:p w14:paraId="116258C9" w14:textId="77777777" w:rsidR="00BA038E" w:rsidRDefault="00704D24">
            <w:pPr>
              <w:spacing w:after="0"/>
              <w:rPr>
                <w:sz w:val="20"/>
                <w:szCs w:val="20"/>
                <w:lang w:eastAsia="ja-JP"/>
              </w:rPr>
            </w:pPr>
            <w:r>
              <w:rPr>
                <w:sz w:val="20"/>
                <w:szCs w:val="20"/>
                <w:lang w:eastAsia="ja-JP"/>
              </w:rPr>
              <w:t>Yi Guo</w:t>
            </w:r>
          </w:p>
        </w:tc>
        <w:tc>
          <w:tcPr>
            <w:tcW w:w="4903" w:type="dxa"/>
          </w:tcPr>
          <w:p w14:paraId="04F4E3C0" w14:textId="77777777" w:rsidR="00BA038E" w:rsidRDefault="00704D24">
            <w:pPr>
              <w:spacing w:after="0"/>
              <w:rPr>
                <w:sz w:val="20"/>
                <w:szCs w:val="20"/>
                <w:lang w:eastAsia="ja-JP"/>
              </w:rPr>
            </w:pPr>
            <w:r>
              <w:rPr>
                <w:sz w:val="20"/>
                <w:szCs w:val="20"/>
                <w:lang w:eastAsia="ja-JP"/>
              </w:rPr>
              <w:t>Yi.guo@intel.com</w:t>
            </w:r>
          </w:p>
        </w:tc>
      </w:tr>
      <w:tr w:rsidR="00BA038E" w14:paraId="68A0C40C" w14:textId="77777777">
        <w:tc>
          <w:tcPr>
            <w:tcW w:w="1760" w:type="dxa"/>
          </w:tcPr>
          <w:p w14:paraId="2DF9B2BE" w14:textId="083C2FC3" w:rsidR="00BA038E" w:rsidRDefault="00BA038E">
            <w:pPr>
              <w:spacing w:after="0"/>
              <w:rPr>
                <w:sz w:val="20"/>
                <w:szCs w:val="20"/>
                <w:lang w:eastAsia="zh-CN"/>
              </w:rPr>
            </w:pPr>
          </w:p>
        </w:tc>
        <w:tc>
          <w:tcPr>
            <w:tcW w:w="2687" w:type="dxa"/>
          </w:tcPr>
          <w:p w14:paraId="5F4AFC69" w14:textId="7AC59042" w:rsidR="00BA038E" w:rsidRDefault="00BA038E">
            <w:pPr>
              <w:spacing w:after="0"/>
              <w:rPr>
                <w:sz w:val="20"/>
                <w:szCs w:val="20"/>
                <w:lang w:eastAsia="zh-CN"/>
              </w:rPr>
            </w:pPr>
          </w:p>
        </w:tc>
        <w:tc>
          <w:tcPr>
            <w:tcW w:w="4903" w:type="dxa"/>
          </w:tcPr>
          <w:p w14:paraId="5AC23CBB" w14:textId="485EE009" w:rsidR="00BA038E" w:rsidRDefault="00BA038E">
            <w:pPr>
              <w:spacing w:after="0"/>
              <w:rPr>
                <w:sz w:val="20"/>
                <w:szCs w:val="20"/>
                <w:lang w:eastAsia="zh-CN"/>
              </w:rPr>
            </w:pPr>
          </w:p>
        </w:tc>
      </w:tr>
      <w:tr w:rsidR="00BA038E" w14:paraId="7FF0A8C5" w14:textId="77777777">
        <w:tc>
          <w:tcPr>
            <w:tcW w:w="1760" w:type="dxa"/>
          </w:tcPr>
          <w:p w14:paraId="7A8DF2B2" w14:textId="6F71B488" w:rsidR="00BA038E" w:rsidRDefault="00BA038E">
            <w:pPr>
              <w:spacing w:after="0"/>
              <w:rPr>
                <w:sz w:val="20"/>
                <w:szCs w:val="20"/>
                <w:lang w:eastAsia="ja-JP"/>
              </w:rPr>
            </w:pPr>
          </w:p>
        </w:tc>
        <w:tc>
          <w:tcPr>
            <w:tcW w:w="2687" w:type="dxa"/>
          </w:tcPr>
          <w:p w14:paraId="32A49DE9" w14:textId="29B71372" w:rsidR="00BA038E" w:rsidRDefault="00BA038E">
            <w:pPr>
              <w:spacing w:after="0"/>
              <w:rPr>
                <w:sz w:val="20"/>
                <w:szCs w:val="20"/>
                <w:lang w:eastAsia="ja-JP"/>
              </w:rPr>
            </w:pPr>
          </w:p>
        </w:tc>
        <w:tc>
          <w:tcPr>
            <w:tcW w:w="4903" w:type="dxa"/>
          </w:tcPr>
          <w:p w14:paraId="704AC83C" w14:textId="08010204" w:rsidR="00BA038E" w:rsidRDefault="00BA038E">
            <w:pPr>
              <w:spacing w:after="0"/>
              <w:rPr>
                <w:sz w:val="20"/>
                <w:szCs w:val="20"/>
                <w:lang w:eastAsia="ja-JP"/>
              </w:rPr>
            </w:pPr>
          </w:p>
        </w:tc>
      </w:tr>
      <w:tr w:rsidR="00BA038E" w14:paraId="0A1B5F3F" w14:textId="77777777">
        <w:tc>
          <w:tcPr>
            <w:tcW w:w="1760" w:type="dxa"/>
          </w:tcPr>
          <w:p w14:paraId="4E877AE3" w14:textId="4A3737B3" w:rsidR="00BA038E" w:rsidRDefault="00BA038E">
            <w:pPr>
              <w:spacing w:after="0"/>
              <w:rPr>
                <w:sz w:val="20"/>
                <w:szCs w:val="20"/>
                <w:lang w:eastAsia="zh-CN"/>
              </w:rPr>
            </w:pPr>
          </w:p>
        </w:tc>
        <w:tc>
          <w:tcPr>
            <w:tcW w:w="2687" w:type="dxa"/>
          </w:tcPr>
          <w:p w14:paraId="3E8230E7" w14:textId="291CA01D" w:rsidR="00BA038E" w:rsidRDefault="00BA038E">
            <w:pPr>
              <w:spacing w:after="0"/>
              <w:rPr>
                <w:sz w:val="20"/>
                <w:szCs w:val="20"/>
                <w:lang w:eastAsia="zh-CN"/>
              </w:rPr>
            </w:pPr>
          </w:p>
        </w:tc>
        <w:tc>
          <w:tcPr>
            <w:tcW w:w="4903" w:type="dxa"/>
          </w:tcPr>
          <w:p w14:paraId="239AF0FA" w14:textId="7827C77B" w:rsidR="00BA038E" w:rsidRDefault="00BA038E">
            <w:pPr>
              <w:spacing w:after="0"/>
              <w:rPr>
                <w:sz w:val="20"/>
                <w:szCs w:val="20"/>
                <w:lang w:eastAsia="zh-CN"/>
              </w:rPr>
            </w:pPr>
          </w:p>
        </w:tc>
      </w:tr>
      <w:tr w:rsidR="00BA038E" w14:paraId="26F5211A" w14:textId="77777777">
        <w:tc>
          <w:tcPr>
            <w:tcW w:w="1760" w:type="dxa"/>
          </w:tcPr>
          <w:p w14:paraId="57219EBF" w14:textId="509D4F4A" w:rsidR="00BA038E" w:rsidRDefault="00BA038E">
            <w:pPr>
              <w:spacing w:after="0"/>
              <w:rPr>
                <w:sz w:val="20"/>
                <w:szCs w:val="20"/>
                <w:lang w:eastAsia="zh-CN"/>
              </w:rPr>
            </w:pPr>
          </w:p>
        </w:tc>
        <w:tc>
          <w:tcPr>
            <w:tcW w:w="2687" w:type="dxa"/>
          </w:tcPr>
          <w:p w14:paraId="3FD3DB54" w14:textId="6EC9D92C" w:rsidR="00BA038E" w:rsidRDefault="00BA038E">
            <w:pPr>
              <w:spacing w:after="0"/>
              <w:rPr>
                <w:sz w:val="20"/>
                <w:szCs w:val="20"/>
                <w:lang w:eastAsia="zh-CN"/>
              </w:rPr>
            </w:pPr>
          </w:p>
        </w:tc>
        <w:tc>
          <w:tcPr>
            <w:tcW w:w="4903" w:type="dxa"/>
          </w:tcPr>
          <w:p w14:paraId="3D920C78" w14:textId="4360AC96" w:rsidR="00BA038E" w:rsidRDefault="00BA038E">
            <w:pPr>
              <w:spacing w:after="0"/>
              <w:rPr>
                <w:sz w:val="20"/>
                <w:szCs w:val="20"/>
                <w:lang w:eastAsia="zh-CN"/>
              </w:rPr>
            </w:pPr>
          </w:p>
        </w:tc>
      </w:tr>
      <w:tr w:rsidR="00BA038E" w14:paraId="3DCDECE1" w14:textId="77777777">
        <w:tc>
          <w:tcPr>
            <w:tcW w:w="1760" w:type="dxa"/>
          </w:tcPr>
          <w:p w14:paraId="25039D31" w14:textId="012CDCA3" w:rsidR="00BA038E" w:rsidRDefault="00BA038E">
            <w:pPr>
              <w:spacing w:after="0"/>
              <w:rPr>
                <w:sz w:val="20"/>
                <w:szCs w:val="20"/>
                <w:lang w:eastAsia="ja-JP"/>
              </w:rPr>
            </w:pPr>
          </w:p>
        </w:tc>
        <w:tc>
          <w:tcPr>
            <w:tcW w:w="2687" w:type="dxa"/>
          </w:tcPr>
          <w:p w14:paraId="16B223DD" w14:textId="621CAD2F" w:rsidR="00BA038E" w:rsidRDefault="00BA038E">
            <w:pPr>
              <w:spacing w:after="0"/>
              <w:rPr>
                <w:sz w:val="20"/>
                <w:szCs w:val="20"/>
                <w:lang w:eastAsia="ja-JP"/>
              </w:rPr>
            </w:pPr>
          </w:p>
        </w:tc>
        <w:tc>
          <w:tcPr>
            <w:tcW w:w="4903" w:type="dxa"/>
          </w:tcPr>
          <w:p w14:paraId="4B169E91" w14:textId="3DF7AFB6" w:rsidR="00BA038E" w:rsidRDefault="00BA038E">
            <w:pPr>
              <w:spacing w:after="0"/>
              <w:rPr>
                <w:sz w:val="20"/>
                <w:szCs w:val="20"/>
                <w:lang w:eastAsia="ja-JP"/>
              </w:rPr>
            </w:pPr>
          </w:p>
        </w:tc>
      </w:tr>
      <w:tr w:rsidR="00BA038E" w14:paraId="316FD34F" w14:textId="77777777">
        <w:tc>
          <w:tcPr>
            <w:tcW w:w="1760" w:type="dxa"/>
          </w:tcPr>
          <w:p w14:paraId="2005432A" w14:textId="18823FCF" w:rsidR="00BA038E" w:rsidRDefault="00BA038E">
            <w:pPr>
              <w:spacing w:after="0"/>
              <w:rPr>
                <w:sz w:val="20"/>
                <w:szCs w:val="20"/>
                <w:lang w:eastAsia="zh-CN"/>
              </w:rPr>
            </w:pPr>
          </w:p>
        </w:tc>
        <w:tc>
          <w:tcPr>
            <w:tcW w:w="2687" w:type="dxa"/>
          </w:tcPr>
          <w:p w14:paraId="04EE6A6B" w14:textId="2A8702C6" w:rsidR="00BA038E" w:rsidRDefault="00BA038E">
            <w:pPr>
              <w:spacing w:after="0"/>
              <w:rPr>
                <w:sz w:val="20"/>
                <w:szCs w:val="20"/>
                <w:lang w:eastAsia="zh-CN"/>
              </w:rPr>
            </w:pPr>
          </w:p>
        </w:tc>
        <w:tc>
          <w:tcPr>
            <w:tcW w:w="4903" w:type="dxa"/>
          </w:tcPr>
          <w:p w14:paraId="49753B46" w14:textId="311916A8" w:rsidR="00BA038E" w:rsidRDefault="00BA038E">
            <w:pPr>
              <w:spacing w:after="0"/>
              <w:rPr>
                <w:sz w:val="20"/>
                <w:szCs w:val="20"/>
                <w:lang w:eastAsia="zh-CN"/>
              </w:rPr>
            </w:pPr>
          </w:p>
        </w:tc>
      </w:tr>
      <w:tr w:rsidR="00BA038E" w14:paraId="59CD523C" w14:textId="77777777">
        <w:tc>
          <w:tcPr>
            <w:tcW w:w="1760" w:type="dxa"/>
          </w:tcPr>
          <w:p w14:paraId="2A0A403D" w14:textId="1F8F8A84" w:rsidR="00BA038E" w:rsidRDefault="00BA038E">
            <w:pPr>
              <w:spacing w:after="0"/>
              <w:rPr>
                <w:sz w:val="20"/>
                <w:szCs w:val="20"/>
                <w:lang w:eastAsia="zh-CN"/>
              </w:rPr>
            </w:pPr>
          </w:p>
        </w:tc>
        <w:tc>
          <w:tcPr>
            <w:tcW w:w="2687" w:type="dxa"/>
          </w:tcPr>
          <w:p w14:paraId="664F2306" w14:textId="614B447E" w:rsidR="00BA038E" w:rsidRDefault="00BA038E">
            <w:pPr>
              <w:spacing w:after="0"/>
              <w:rPr>
                <w:sz w:val="20"/>
                <w:szCs w:val="20"/>
                <w:lang w:eastAsia="zh-CN"/>
              </w:rPr>
            </w:pPr>
          </w:p>
        </w:tc>
        <w:tc>
          <w:tcPr>
            <w:tcW w:w="4903" w:type="dxa"/>
          </w:tcPr>
          <w:p w14:paraId="04FF863C" w14:textId="57D6AA2C" w:rsidR="00BA038E" w:rsidRDefault="00BA038E">
            <w:pPr>
              <w:spacing w:after="0"/>
              <w:rPr>
                <w:sz w:val="20"/>
                <w:szCs w:val="20"/>
                <w:lang w:eastAsia="zh-CN"/>
              </w:rPr>
            </w:pPr>
          </w:p>
        </w:tc>
      </w:tr>
      <w:tr w:rsidR="00BA038E" w14:paraId="2CC1DECB" w14:textId="77777777">
        <w:tc>
          <w:tcPr>
            <w:tcW w:w="1760" w:type="dxa"/>
          </w:tcPr>
          <w:p w14:paraId="34D8A89B" w14:textId="7D988A75" w:rsidR="00BA038E" w:rsidRDefault="00BA038E">
            <w:pPr>
              <w:spacing w:after="0"/>
              <w:rPr>
                <w:sz w:val="20"/>
                <w:szCs w:val="20"/>
                <w:lang w:eastAsia="zh-CN"/>
              </w:rPr>
            </w:pPr>
          </w:p>
        </w:tc>
        <w:tc>
          <w:tcPr>
            <w:tcW w:w="2687" w:type="dxa"/>
          </w:tcPr>
          <w:p w14:paraId="76C90FDB" w14:textId="7EBB96E3" w:rsidR="00BA038E" w:rsidRDefault="00BA038E">
            <w:pPr>
              <w:spacing w:after="0"/>
              <w:rPr>
                <w:sz w:val="20"/>
                <w:szCs w:val="20"/>
                <w:lang w:eastAsia="zh-CN"/>
              </w:rPr>
            </w:pPr>
          </w:p>
        </w:tc>
        <w:tc>
          <w:tcPr>
            <w:tcW w:w="4903" w:type="dxa"/>
          </w:tcPr>
          <w:p w14:paraId="1A7244B0" w14:textId="60C19D47" w:rsidR="00BA038E" w:rsidRDefault="00BA038E">
            <w:pPr>
              <w:spacing w:after="0"/>
              <w:rPr>
                <w:sz w:val="20"/>
                <w:szCs w:val="20"/>
                <w:lang w:eastAsia="zh-CN"/>
              </w:rPr>
            </w:pPr>
          </w:p>
        </w:tc>
      </w:tr>
      <w:tr w:rsidR="00BA038E" w14:paraId="480A3D5D" w14:textId="77777777">
        <w:tc>
          <w:tcPr>
            <w:tcW w:w="1760" w:type="dxa"/>
          </w:tcPr>
          <w:p w14:paraId="248CD6D5" w14:textId="77777777" w:rsidR="00BA038E" w:rsidRDefault="00BA038E">
            <w:pPr>
              <w:spacing w:after="0"/>
              <w:rPr>
                <w:sz w:val="20"/>
                <w:szCs w:val="20"/>
                <w:lang w:eastAsia="ja-JP"/>
              </w:rPr>
            </w:pPr>
          </w:p>
        </w:tc>
        <w:tc>
          <w:tcPr>
            <w:tcW w:w="2687" w:type="dxa"/>
          </w:tcPr>
          <w:p w14:paraId="4A1A6EFD" w14:textId="77777777" w:rsidR="00BA038E" w:rsidRDefault="00BA038E">
            <w:pPr>
              <w:spacing w:after="0"/>
              <w:rPr>
                <w:sz w:val="20"/>
                <w:szCs w:val="20"/>
                <w:lang w:eastAsia="ja-JP"/>
              </w:rPr>
            </w:pPr>
          </w:p>
        </w:tc>
        <w:tc>
          <w:tcPr>
            <w:tcW w:w="4903" w:type="dxa"/>
          </w:tcPr>
          <w:p w14:paraId="7320AFEE" w14:textId="77777777" w:rsidR="00BA038E" w:rsidRDefault="00BA038E">
            <w:pPr>
              <w:spacing w:after="0"/>
              <w:rPr>
                <w:sz w:val="20"/>
                <w:szCs w:val="20"/>
                <w:lang w:eastAsia="ja-JP"/>
              </w:rPr>
            </w:pPr>
          </w:p>
        </w:tc>
      </w:tr>
      <w:tr w:rsidR="00BA038E" w14:paraId="7288FF36" w14:textId="77777777">
        <w:tc>
          <w:tcPr>
            <w:tcW w:w="1760" w:type="dxa"/>
          </w:tcPr>
          <w:p w14:paraId="4BE0F505" w14:textId="77777777" w:rsidR="00BA038E" w:rsidRDefault="00BA038E">
            <w:pPr>
              <w:spacing w:after="0"/>
              <w:rPr>
                <w:rFonts w:eastAsia="Malgun Gothic"/>
                <w:sz w:val="20"/>
                <w:szCs w:val="20"/>
                <w:lang w:eastAsia="ko-KR"/>
              </w:rPr>
            </w:pPr>
          </w:p>
        </w:tc>
        <w:tc>
          <w:tcPr>
            <w:tcW w:w="2687" w:type="dxa"/>
          </w:tcPr>
          <w:p w14:paraId="1024B1A9" w14:textId="77777777" w:rsidR="00BA038E" w:rsidRDefault="00BA038E">
            <w:pPr>
              <w:spacing w:after="0"/>
              <w:rPr>
                <w:rFonts w:eastAsia="Malgun Gothic"/>
                <w:sz w:val="20"/>
                <w:szCs w:val="20"/>
                <w:lang w:eastAsia="ko-KR"/>
              </w:rPr>
            </w:pPr>
          </w:p>
        </w:tc>
        <w:tc>
          <w:tcPr>
            <w:tcW w:w="4903" w:type="dxa"/>
          </w:tcPr>
          <w:p w14:paraId="6AC068FF" w14:textId="77777777" w:rsidR="00BA038E" w:rsidRDefault="00BA038E">
            <w:pPr>
              <w:spacing w:after="0"/>
              <w:rPr>
                <w:rFonts w:eastAsia="Malgun Gothic"/>
                <w:sz w:val="20"/>
                <w:szCs w:val="20"/>
                <w:lang w:eastAsia="ko-KR"/>
              </w:rPr>
            </w:pPr>
          </w:p>
        </w:tc>
      </w:tr>
      <w:tr w:rsidR="00BA038E" w14:paraId="3E7F7BF6" w14:textId="77777777">
        <w:tc>
          <w:tcPr>
            <w:tcW w:w="1760" w:type="dxa"/>
          </w:tcPr>
          <w:p w14:paraId="0CB3AF22" w14:textId="77777777" w:rsidR="00BA038E" w:rsidRDefault="00BA038E">
            <w:pPr>
              <w:spacing w:after="0"/>
              <w:rPr>
                <w:sz w:val="20"/>
                <w:szCs w:val="20"/>
                <w:lang w:eastAsia="ja-JP"/>
              </w:rPr>
            </w:pPr>
          </w:p>
        </w:tc>
        <w:tc>
          <w:tcPr>
            <w:tcW w:w="2687" w:type="dxa"/>
          </w:tcPr>
          <w:p w14:paraId="64527035" w14:textId="77777777" w:rsidR="00BA038E" w:rsidRDefault="00BA038E">
            <w:pPr>
              <w:spacing w:after="0"/>
              <w:rPr>
                <w:sz w:val="20"/>
                <w:szCs w:val="20"/>
                <w:lang w:eastAsia="zh-CN"/>
              </w:rPr>
            </w:pPr>
          </w:p>
        </w:tc>
        <w:tc>
          <w:tcPr>
            <w:tcW w:w="4903" w:type="dxa"/>
          </w:tcPr>
          <w:p w14:paraId="49A79EAF" w14:textId="77777777" w:rsidR="00BA038E" w:rsidRDefault="00BA038E">
            <w:pPr>
              <w:spacing w:after="0"/>
              <w:rPr>
                <w:sz w:val="20"/>
                <w:szCs w:val="20"/>
                <w:lang w:eastAsia="zh-CN"/>
              </w:rPr>
            </w:pPr>
          </w:p>
        </w:tc>
      </w:tr>
      <w:tr w:rsidR="00BA038E" w14:paraId="23DCAEC9" w14:textId="77777777">
        <w:tc>
          <w:tcPr>
            <w:tcW w:w="1760" w:type="dxa"/>
          </w:tcPr>
          <w:p w14:paraId="3BC364C8" w14:textId="77777777" w:rsidR="00BA038E" w:rsidRDefault="00BA038E">
            <w:pPr>
              <w:spacing w:after="0"/>
              <w:rPr>
                <w:sz w:val="20"/>
                <w:szCs w:val="20"/>
                <w:lang w:eastAsia="ja-JP"/>
              </w:rPr>
            </w:pPr>
          </w:p>
        </w:tc>
        <w:tc>
          <w:tcPr>
            <w:tcW w:w="2687" w:type="dxa"/>
          </w:tcPr>
          <w:p w14:paraId="51FE3362" w14:textId="77777777" w:rsidR="00BA038E" w:rsidRDefault="00BA038E">
            <w:pPr>
              <w:spacing w:after="0"/>
              <w:rPr>
                <w:sz w:val="20"/>
                <w:szCs w:val="20"/>
                <w:lang w:eastAsia="ja-JP"/>
              </w:rPr>
            </w:pPr>
          </w:p>
        </w:tc>
        <w:tc>
          <w:tcPr>
            <w:tcW w:w="4903" w:type="dxa"/>
          </w:tcPr>
          <w:p w14:paraId="20061191" w14:textId="77777777" w:rsidR="00BA038E" w:rsidRDefault="00BA038E">
            <w:pPr>
              <w:spacing w:after="0"/>
              <w:rPr>
                <w:sz w:val="20"/>
                <w:szCs w:val="20"/>
                <w:lang w:eastAsia="ja-JP"/>
              </w:rPr>
            </w:pPr>
          </w:p>
        </w:tc>
      </w:tr>
      <w:tr w:rsidR="00BA038E" w14:paraId="12D81538" w14:textId="77777777">
        <w:tc>
          <w:tcPr>
            <w:tcW w:w="1760" w:type="dxa"/>
          </w:tcPr>
          <w:p w14:paraId="642A16F4" w14:textId="77777777" w:rsidR="00BA038E" w:rsidRDefault="00BA038E">
            <w:pPr>
              <w:spacing w:after="0"/>
              <w:rPr>
                <w:sz w:val="20"/>
                <w:szCs w:val="20"/>
                <w:lang w:eastAsia="ja-JP"/>
              </w:rPr>
            </w:pPr>
          </w:p>
        </w:tc>
        <w:tc>
          <w:tcPr>
            <w:tcW w:w="2687" w:type="dxa"/>
          </w:tcPr>
          <w:p w14:paraId="3DBF88D9" w14:textId="77777777" w:rsidR="00BA038E" w:rsidRDefault="00BA038E">
            <w:pPr>
              <w:spacing w:after="0"/>
              <w:rPr>
                <w:sz w:val="20"/>
                <w:szCs w:val="20"/>
                <w:lang w:eastAsia="ja-JP"/>
              </w:rPr>
            </w:pPr>
          </w:p>
        </w:tc>
        <w:tc>
          <w:tcPr>
            <w:tcW w:w="4903" w:type="dxa"/>
          </w:tcPr>
          <w:p w14:paraId="77F1D07C" w14:textId="77777777" w:rsidR="00BA038E" w:rsidRDefault="00BA038E">
            <w:pPr>
              <w:spacing w:after="0"/>
              <w:rPr>
                <w:sz w:val="20"/>
                <w:szCs w:val="20"/>
                <w:lang w:eastAsia="ja-JP"/>
              </w:rPr>
            </w:pPr>
          </w:p>
        </w:tc>
      </w:tr>
      <w:tr w:rsidR="00BA038E" w14:paraId="3A9FBF30" w14:textId="77777777">
        <w:tc>
          <w:tcPr>
            <w:tcW w:w="1760" w:type="dxa"/>
          </w:tcPr>
          <w:p w14:paraId="06B2B5AD" w14:textId="77777777" w:rsidR="00BA038E" w:rsidRDefault="00BA038E">
            <w:pPr>
              <w:spacing w:after="0"/>
              <w:rPr>
                <w:sz w:val="20"/>
                <w:szCs w:val="20"/>
                <w:lang w:eastAsia="ja-JP"/>
              </w:rPr>
            </w:pPr>
          </w:p>
        </w:tc>
        <w:tc>
          <w:tcPr>
            <w:tcW w:w="2687" w:type="dxa"/>
          </w:tcPr>
          <w:p w14:paraId="10F06765" w14:textId="77777777" w:rsidR="00BA038E" w:rsidRDefault="00BA038E">
            <w:pPr>
              <w:spacing w:after="0"/>
              <w:rPr>
                <w:sz w:val="20"/>
                <w:szCs w:val="20"/>
                <w:lang w:eastAsia="ja-JP"/>
              </w:rPr>
            </w:pPr>
          </w:p>
        </w:tc>
        <w:tc>
          <w:tcPr>
            <w:tcW w:w="4903" w:type="dxa"/>
          </w:tcPr>
          <w:p w14:paraId="71BB5459" w14:textId="77777777" w:rsidR="00BA038E" w:rsidRDefault="00BA038E">
            <w:pPr>
              <w:spacing w:after="0"/>
              <w:rPr>
                <w:sz w:val="20"/>
                <w:szCs w:val="20"/>
                <w:lang w:eastAsia="ja-JP"/>
              </w:rPr>
            </w:pPr>
          </w:p>
        </w:tc>
      </w:tr>
      <w:tr w:rsidR="00BA038E" w14:paraId="4EA86644" w14:textId="77777777">
        <w:tc>
          <w:tcPr>
            <w:tcW w:w="1760" w:type="dxa"/>
          </w:tcPr>
          <w:p w14:paraId="1D765ACC" w14:textId="77777777" w:rsidR="00BA038E" w:rsidRDefault="00BA038E">
            <w:pPr>
              <w:spacing w:after="0"/>
              <w:rPr>
                <w:sz w:val="20"/>
                <w:szCs w:val="20"/>
                <w:lang w:eastAsia="ja-JP"/>
              </w:rPr>
            </w:pPr>
          </w:p>
        </w:tc>
        <w:tc>
          <w:tcPr>
            <w:tcW w:w="2687" w:type="dxa"/>
          </w:tcPr>
          <w:p w14:paraId="60860D16" w14:textId="77777777" w:rsidR="00BA038E" w:rsidRDefault="00BA038E">
            <w:pPr>
              <w:spacing w:after="0"/>
              <w:rPr>
                <w:sz w:val="20"/>
                <w:szCs w:val="20"/>
                <w:lang w:eastAsia="ja-JP"/>
              </w:rPr>
            </w:pPr>
          </w:p>
        </w:tc>
        <w:tc>
          <w:tcPr>
            <w:tcW w:w="4903" w:type="dxa"/>
          </w:tcPr>
          <w:p w14:paraId="11B1020D" w14:textId="77777777" w:rsidR="00BA038E" w:rsidRDefault="00BA038E">
            <w:pPr>
              <w:spacing w:after="0"/>
              <w:rPr>
                <w:sz w:val="20"/>
                <w:szCs w:val="20"/>
                <w:lang w:eastAsia="ja-JP"/>
              </w:rPr>
            </w:pPr>
          </w:p>
        </w:tc>
      </w:tr>
      <w:tr w:rsidR="00BA038E" w14:paraId="1743823A" w14:textId="77777777">
        <w:tc>
          <w:tcPr>
            <w:tcW w:w="1760" w:type="dxa"/>
          </w:tcPr>
          <w:p w14:paraId="2D682BBA" w14:textId="77777777" w:rsidR="00BA038E" w:rsidRDefault="00BA038E">
            <w:pPr>
              <w:spacing w:after="0"/>
              <w:rPr>
                <w:sz w:val="20"/>
                <w:szCs w:val="20"/>
                <w:lang w:eastAsia="zh-CN"/>
              </w:rPr>
            </w:pPr>
          </w:p>
        </w:tc>
        <w:tc>
          <w:tcPr>
            <w:tcW w:w="2687" w:type="dxa"/>
          </w:tcPr>
          <w:p w14:paraId="10623D10" w14:textId="77777777" w:rsidR="00BA038E" w:rsidRDefault="00BA038E">
            <w:pPr>
              <w:spacing w:after="0"/>
              <w:rPr>
                <w:sz w:val="20"/>
                <w:szCs w:val="20"/>
                <w:lang w:eastAsia="zh-CN"/>
              </w:rPr>
            </w:pPr>
          </w:p>
        </w:tc>
        <w:tc>
          <w:tcPr>
            <w:tcW w:w="4903" w:type="dxa"/>
          </w:tcPr>
          <w:p w14:paraId="23CD5506" w14:textId="77777777" w:rsidR="00BA038E" w:rsidRDefault="00BA038E">
            <w:pPr>
              <w:spacing w:after="0"/>
              <w:rPr>
                <w:sz w:val="20"/>
                <w:szCs w:val="20"/>
                <w:lang w:eastAsia="zh-CN"/>
              </w:rPr>
            </w:pPr>
          </w:p>
        </w:tc>
      </w:tr>
      <w:tr w:rsidR="00BA038E" w14:paraId="4B3A021F" w14:textId="77777777">
        <w:tc>
          <w:tcPr>
            <w:tcW w:w="1760" w:type="dxa"/>
          </w:tcPr>
          <w:p w14:paraId="13E7A3A5" w14:textId="77777777" w:rsidR="00BA038E" w:rsidRDefault="00BA038E">
            <w:pPr>
              <w:spacing w:after="0"/>
              <w:rPr>
                <w:sz w:val="20"/>
                <w:szCs w:val="20"/>
                <w:lang w:eastAsia="zh-CN"/>
              </w:rPr>
            </w:pPr>
          </w:p>
        </w:tc>
        <w:tc>
          <w:tcPr>
            <w:tcW w:w="2687" w:type="dxa"/>
          </w:tcPr>
          <w:p w14:paraId="387DA9BD" w14:textId="77777777" w:rsidR="00BA038E" w:rsidRDefault="00BA038E">
            <w:pPr>
              <w:spacing w:after="0"/>
              <w:rPr>
                <w:sz w:val="20"/>
                <w:szCs w:val="20"/>
                <w:lang w:eastAsia="zh-CN"/>
              </w:rPr>
            </w:pPr>
          </w:p>
        </w:tc>
        <w:tc>
          <w:tcPr>
            <w:tcW w:w="4903" w:type="dxa"/>
          </w:tcPr>
          <w:p w14:paraId="47E5855C" w14:textId="77777777" w:rsidR="00BA038E" w:rsidRDefault="00BA038E">
            <w:pPr>
              <w:spacing w:after="0"/>
              <w:rPr>
                <w:sz w:val="20"/>
                <w:szCs w:val="20"/>
                <w:lang w:eastAsia="zh-CN"/>
              </w:rPr>
            </w:pPr>
          </w:p>
        </w:tc>
      </w:tr>
    </w:tbl>
    <w:p w14:paraId="0B704817" w14:textId="19D32138" w:rsidR="00BA038E" w:rsidRDefault="00704D24">
      <w:pPr>
        <w:pStyle w:val="Heading1"/>
        <w:rPr>
          <w:rFonts w:ascii="Times New Roman" w:hAnsi="Times New Roman"/>
        </w:rPr>
      </w:pPr>
      <w:r>
        <w:rPr>
          <w:rFonts w:ascii="Times New Roman" w:hAnsi="Times New Roman"/>
        </w:rPr>
        <w:t>Discussion</w:t>
      </w:r>
    </w:p>
    <w:p w14:paraId="59CBBDAA" w14:textId="326BB263" w:rsidR="00DA7950" w:rsidRDefault="00DA7950" w:rsidP="00DA7950">
      <w:pPr>
        <w:pStyle w:val="Heading2"/>
      </w:pPr>
      <w:r>
        <w:t xml:space="preserve">3.1 </w:t>
      </w:r>
      <w:r>
        <w:t>Proposals in RAN2#117</w:t>
      </w:r>
    </w:p>
    <w:p w14:paraId="4BA38637" w14:textId="245F8DDB" w:rsidR="00DA7950" w:rsidRDefault="00DA7950" w:rsidP="00DA7950">
      <w:pPr>
        <w:pStyle w:val="Heading3"/>
      </w:pPr>
      <w:r>
        <w:t>3.</w:t>
      </w:r>
      <w:r>
        <w:t>1.1</w:t>
      </w:r>
      <w:r>
        <w:t xml:space="preserve"> </w:t>
      </w:r>
      <w:r>
        <w:t>TEG</w:t>
      </w:r>
    </w:p>
    <w:p w14:paraId="0DE9749B" w14:textId="5BF9E725" w:rsidR="0039226C" w:rsidRPr="0039226C" w:rsidRDefault="0039226C" w:rsidP="0039226C">
      <w:pPr>
        <w:pStyle w:val="Heading4"/>
        <w:rPr>
          <w:lang w:val="en-US"/>
        </w:rPr>
      </w:pPr>
      <w:r w:rsidRPr="0039226C">
        <w:rPr>
          <w:lang w:val="en-US"/>
        </w:rPr>
        <w:t>3.1.</w:t>
      </w:r>
      <w:r>
        <w:rPr>
          <w:lang w:val="en-US"/>
        </w:rPr>
        <w:t>1</w:t>
      </w:r>
      <w:r>
        <w:rPr>
          <w:lang w:val="en-US"/>
        </w:rPr>
        <w:t>.1</w:t>
      </w:r>
      <w:r w:rsidRPr="0039226C">
        <w:rPr>
          <w:lang w:val="en-US"/>
        </w:rPr>
        <w:t xml:space="preserve"> FFS on TEG definition</w:t>
      </w:r>
    </w:p>
    <w:p w14:paraId="00D1DBCA" w14:textId="77777777" w:rsidR="0039226C" w:rsidRPr="0039226C" w:rsidRDefault="0039226C" w:rsidP="0039226C">
      <w:pPr>
        <w:rPr>
          <w:lang w:eastAsia="zh-CN"/>
        </w:rPr>
      </w:pPr>
    </w:p>
    <w:p w14:paraId="6D31B165" w14:textId="31063727" w:rsidR="00DA7950" w:rsidRDefault="00DA7950" w:rsidP="00DA7950">
      <w:pPr>
        <w:rPr>
          <w:lang w:val="en-GB" w:eastAsia="zh-CN"/>
        </w:rPr>
      </w:pPr>
      <w:r w:rsidRPr="00DA7950">
        <w:rPr>
          <w:lang w:val="en-GB" w:eastAsia="zh-CN"/>
        </w:rPr>
        <w:t>R2-2202489</w:t>
      </w:r>
      <w:r>
        <w:rPr>
          <w:lang w:val="en-GB" w:eastAsia="zh-CN"/>
        </w:rPr>
        <w:t xml:space="preserve"> and </w:t>
      </w:r>
      <w:r w:rsidRPr="00DA7950">
        <w:rPr>
          <w:lang w:val="en-GB" w:eastAsia="zh-CN"/>
        </w:rPr>
        <w:t>R2-2203462</w:t>
      </w:r>
      <w:r>
        <w:rPr>
          <w:lang w:val="en-GB" w:eastAsia="zh-CN"/>
        </w:rPr>
        <w:t xml:space="preserve"> discussed how to update the open issue on TEG definition. </w:t>
      </w:r>
    </w:p>
    <w:p w14:paraId="5147BF5C" w14:textId="77777777" w:rsidR="00DA7950" w:rsidRDefault="00DA7950" w:rsidP="00DA7950">
      <w:pPr>
        <w:rPr>
          <w:rFonts w:ascii="Times New Roman" w:eastAsia="Times New Roman" w:hAnsi="Times New Roman"/>
          <w:szCs w:val="20"/>
        </w:rPr>
      </w:pPr>
      <w:r>
        <w:rPr>
          <w:b/>
          <w:bCs/>
        </w:rPr>
        <w:t>Proposal 1</w:t>
      </w:r>
      <w:r>
        <w:t>: RAN2 to discuss the following text proposals for definitions of timing errors, timing delays and different TEGs and capture the definitions in clause 3.1 in TS 38.305:</w:t>
      </w:r>
    </w:p>
    <w:tbl>
      <w:tblPr>
        <w:tblStyle w:val="TableGrid"/>
        <w:tblW w:w="0" w:type="auto"/>
        <w:tblLook w:val="04A0" w:firstRow="1" w:lastRow="0" w:firstColumn="1" w:lastColumn="0" w:noHBand="0" w:noVBand="1"/>
      </w:tblPr>
      <w:tblGrid>
        <w:gridCol w:w="9631"/>
      </w:tblGrid>
      <w:tr w:rsidR="00DA7950" w14:paraId="41378221" w14:textId="77777777" w:rsidTr="00516643">
        <w:tc>
          <w:tcPr>
            <w:tcW w:w="9631" w:type="dxa"/>
            <w:tcBorders>
              <w:top w:val="single" w:sz="4" w:space="0" w:color="auto"/>
              <w:left w:val="single" w:sz="4" w:space="0" w:color="auto"/>
              <w:bottom w:val="single" w:sz="4" w:space="0" w:color="auto"/>
              <w:right w:val="single" w:sz="4" w:space="0" w:color="auto"/>
            </w:tcBorders>
            <w:hideMark/>
          </w:tcPr>
          <w:p w14:paraId="48850D3B" w14:textId="77777777" w:rsidR="00DA7950" w:rsidRDefault="00DA7950" w:rsidP="00516643">
            <w:r>
              <w:rPr>
                <w:b/>
                <w:bCs/>
              </w:rPr>
              <w:t>Tx timing error</w:t>
            </w:r>
            <w:r>
              <w:t>: Result of Tx time delay (defined below) involved in the transmission of a signal. It is the uncalibrated Tx time delay, or the remaining delay after the TRP/UE internal calibration/compensation of the Tx time delay, involved in the transmission of the DL PRS/UL SRS signals. The calibration/compensation may also include the calibration/compensation of the relative time delay between different RF chains in the same TRP/UE and may also possibly consider the offset of the Tx antenna phase centre to the physical antenna centre</w:t>
            </w:r>
          </w:p>
          <w:p w14:paraId="33595DFC" w14:textId="77777777" w:rsidR="00DA7950" w:rsidRDefault="00DA7950" w:rsidP="00516643">
            <w:r>
              <w:rPr>
                <w:b/>
                <w:bCs/>
              </w:rPr>
              <w:t>Tx time delay</w:t>
            </w:r>
            <w:r>
              <w:t xml:space="preserve">: From a signal transmission perspective, the time delay from the time when the digital </w:t>
            </w:r>
            <w:r>
              <w:lastRenderedPageBreak/>
              <w:t>signal is generated at baseband to the time when the RF signal is transmitted from the Tx antenna</w:t>
            </w:r>
          </w:p>
          <w:p w14:paraId="06776651" w14:textId="77777777" w:rsidR="00DA7950" w:rsidRDefault="00DA7950" w:rsidP="00516643">
            <w:r>
              <w:rPr>
                <w:b/>
                <w:bCs/>
              </w:rPr>
              <w:t>Rx timing error</w:t>
            </w:r>
            <w:r>
              <w:t>: Result of Rx time delay (defined below) involved in the reception of a signal before reporting measurements that are obtained from the signal. It is the uncalibrated Rx time delay, or the remaining delay after the UE/TRP internal calibration/compensation of the Rx time delay, involved in the reception of the DL PRS/UL SRS signals. The calibration/compensation may also include the calibration/compensation of the relative time delay between different RF chains in the same UE/TRP and may also possibly consider the offset of the Rx antenna phase centre to the physical antenna centre</w:t>
            </w:r>
          </w:p>
          <w:p w14:paraId="2D9CD5C4" w14:textId="77777777" w:rsidR="00DA7950" w:rsidRDefault="00DA7950" w:rsidP="00516643">
            <w:r>
              <w:rPr>
                <w:b/>
                <w:bCs/>
              </w:rPr>
              <w:t>Rx time delay</w:t>
            </w:r>
            <w:r>
              <w:t>: From a signal reception perspective, there will be a time delay from the time when the RF signal arrives at the Rx antenna to the time when the signal is digitized and time-stamped at the baseband</w:t>
            </w:r>
          </w:p>
          <w:p w14:paraId="74C19DB6" w14:textId="77777777" w:rsidR="00DA7950" w:rsidRDefault="00DA7950" w:rsidP="00516643">
            <w:r>
              <w:rPr>
                <w:b/>
                <w:bCs/>
              </w:rPr>
              <w:t>UE Tx ‘timing error group’ (UE Tx TEG)</w:t>
            </w:r>
            <w:r>
              <w:t>: Tx timing errors, associated with UE transmissions on one or more UL SRS resources for positioning purpose, that are within a certain margin</w:t>
            </w:r>
          </w:p>
          <w:p w14:paraId="42CC4355" w14:textId="77777777" w:rsidR="00DA7950" w:rsidRDefault="00DA7950" w:rsidP="00516643">
            <w:r>
              <w:rPr>
                <w:b/>
                <w:bCs/>
              </w:rPr>
              <w:t>UE Rx ‘timing error group’ (UE Rx TEG)</w:t>
            </w:r>
            <w:r>
              <w:t>: Rx timing errors, associated with UE reporting of one or more DL measurements (RSTD), that are within a certain margin</w:t>
            </w:r>
          </w:p>
          <w:p w14:paraId="313FE33B" w14:textId="77777777" w:rsidR="00DA7950" w:rsidRDefault="00DA7950" w:rsidP="00516643">
            <w:r>
              <w:rPr>
                <w:b/>
                <w:bCs/>
              </w:rPr>
              <w:t>UE RxTx ‘timing error group’ (UE RxTx TEG)</w:t>
            </w:r>
            <w:r>
              <w:t>: Rx timing errors and Tx timing errors, associated with UE reporting of one or more UE Rx-Tx time difference measurements and one or more UL SRS resources for positioning purpose, that are within a certain margin</w:t>
            </w:r>
          </w:p>
          <w:p w14:paraId="7AFD0F9E" w14:textId="77777777" w:rsidR="00DA7950" w:rsidRDefault="00DA7950" w:rsidP="00516643">
            <w:r>
              <w:rPr>
                <w:b/>
                <w:bCs/>
              </w:rPr>
              <w:t>TRP Tx ‘timing error group’ (TRP Tx TEG)</w:t>
            </w:r>
            <w:r>
              <w:t>: Tx timing errors, associated with TRP transmissions on one or more DL PRS resources, that are within a certain margin</w:t>
            </w:r>
          </w:p>
          <w:p w14:paraId="594D21A6" w14:textId="77777777" w:rsidR="00DA7950" w:rsidRDefault="00DA7950" w:rsidP="00516643">
            <w:r>
              <w:rPr>
                <w:b/>
                <w:bCs/>
              </w:rPr>
              <w:t>TRP Rx ‘timing error group’ (TRP Rx TEG)</w:t>
            </w:r>
            <w:r>
              <w:t>: Rx timing errors, associated with TRP reporting of one or more UL measurements, that are within a certain margin</w:t>
            </w:r>
          </w:p>
          <w:p w14:paraId="7F10C3E1" w14:textId="77777777" w:rsidR="00DA7950" w:rsidRDefault="00DA7950" w:rsidP="00516643">
            <w:r>
              <w:rPr>
                <w:b/>
                <w:bCs/>
              </w:rPr>
              <w:t>TRP RxTx ‘timing error group’ (TRP RxTx TEG)</w:t>
            </w:r>
            <w:r>
              <w:t>: Rx timing errors and Tx timing errors, associated with TRP reporting of one or more gNB Rx-Tx time difference measurements and one or more DL PRS resources, that are within a certain margin</w:t>
            </w:r>
          </w:p>
        </w:tc>
      </w:tr>
    </w:tbl>
    <w:p w14:paraId="567E95DA" w14:textId="308EA23B" w:rsidR="00DA7950" w:rsidRDefault="00DA7950" w:rsidP="00DA7950">
      <w:pPr>
        <w:rPr>
          <w:lang w:eastAsia="zh-CN"/>
        </w:rPr>
      </w:pPr>
    </w:p>
    <w:p w14:paraId="72B991EC" w14:textId="70059F1F" w:rsidR="00DA7950" w:rsidRDefault="00DA7950" w:rsidP="00DA7950">
      <w:pPr>
        <w:rPr>
          <w:rFonts w:ascii="Times New Roman" w:hAnsi="Times New Roman" w:cs="Times New Roman"/>
          <w:b/>
          <w:bCs/>
          <w:sz w:val="20"/>
          <w:szCs w:val="20"/>
        </w:rPr>
      </w:pPr>
      <w:r>
        <w:rPr>
          <w:rFonts w:ascii="Times New Roman" w:hAnsi="Times New Roman" w:cs="Times New Roman"/>
          <w:b/>
          <w:bCs/>
          <w:sz w:val="20"/>
          <w:szCs w:val="20"/>
        </w:rPr>
        <w:t>Discussion point 3.1</w:t>
      </w:r>
      <w:r>
        <w:rPr>
          <w:rFonts w:ascii="Times New Roman" w:hAnsi="Times New Roman" w:cs="Times New Roman"/>
          <w:b/>
          <w:bCs/>
          <w:sz w:val="20"/>
          <w:szCs w:val="20"/>
        </w:rPr>
        <w:t>.1</w:t>
      </w:r>
      <w:r w:rsidR="0039226C">
        <w:rPr>
          <w:rFonts w:ascii="Times New Roman" w:hAnsi="Times New Roman" w:cs="Times New Roman"/>
          <w:b/>
          <w:bCs/>
          <w:sz w:val="20"/>
          <w:szCs w:val="20"/>
        </w:rPr>
        <w:t>.1</w:t>
      </w:r>
      <w:r>
        <w:rPr>
          <w:rFonts w:ascii="Times New Roman" w:hAnsi="Times New Roman" w:cs="Times New Roman"/>
          <w:b/>
          <w:bCs/>
          <w:sz w:val="20"/>
          <w:szCs w:val="20"/>
        </w:rPr>
        <w:t>-1</w:t>
      </w:r>
      <w:r>
        <w:rPr>
          <w:rFonts w:ascii="Times New Roman" w:hAnsi="Times New Roman" w:cs="Times New Roman"/>
          <w:b/>
          <w:bCs/>
          <w:sz w:val="20"/>
          <w:szCs w:val="20"/>
        </w:rPr>
        <w:t xml:space="preserve">: </w:t>
      </w:r>
      <w:r>
        <w:rPr>
          <w:rFonts w:ascii="Times New Roman" w:hAnsi="Times New Roman" w:cs="Times New Roman"/>
          <w:b/>
          <w:bCs/>
          <w:sz w:val="20"/>
          <w:szCs w:val="20"/>
        </w:rPr>
        <w:t xml:space="preserve">Do companies agree to capture the TEG definition as above? i.e. capture RAN1 agreements directly in stage 2 CR. </w:t>
      </w:r>
    </w:p>
    <w:tbl>
      <w:tblPr>
        <w:tblStyle w:val="TableGrid"/>
        <w:tblW w:w="8810" w:type="dxa"/>
        <w:tblInd w:w="118" w:type="dxa"/>
        <w:tblLook w:val="04A0" w:firstRow="1" w:lastRow="0" w:firstColumn="1" w:lastColumn="0" w:noHBand="0" w:noVBand="1"/>
      </w:tblPr>
      <w:tblGrid>
        <w:gridCol w:w="1610"/>
        <w:gridCol w:w="2250"/>
        <w:gridCol w:w="4950"/>
      </w:tblGrid>
      <w:tr w:rsidR="00DA7950" w14:paraId="68E132B9" w14:textId="77777777" w:rsidTr="00DA7950">
        <w:tc>
          <w:tcPr>
            <w:tcW w:w="1610" w:type="dxa"/>
            <w:shd w:val="clear" w:color="auto" w:fill="BFBFBF" w:themeFill="background1" w:themeFillShade="BF"/>
          </w:tcPr>
          <w:p w14:paraId="54200132" w14:textId="77777777" w:rsidR="00DA7950" w:rsidRDefault="00DA7950" w:rsidP="00516643">
            <w:pPr>
              <w:spacing w:after="0"/>
              <w:jc w:val="center"/>
              <w:rPr>
                <w:b/>
                <w:bCs/>
                <w:sz w:val="20"/>
                <w:szCs w:val="20"/>
                <w:lang w:eastAsia="ja-JP"/>
              </w:rPr>
            </w:pPr>
          </w:p>
          <w:p w14:paraId="6ADABBBF" w14:textId="77777777" w:rsidR="00DA7950" w:rsidRDefault="00DA7950" w:rsidP="00516643">
            <w:pPr>
              <w:spacing w:after="0"/>
              <w:jc w:val="center"/>
              <w:rPr>
                <w:b/>
                <w:bCs/>
                <w:sz w:val="20"/>
                <w:szCs w:val="20"/>
                <w:lang w:eastAsia="ja-JP"/>
              </w:rPr>
            </w:pPr>
            <w:r>
              <w:rPr>
                <w:b/>
                <w:bCs/>
                <w:sz w:val="20"/>
                <w:szCs w:val="20"/>
                <w:lang w:eastAsia="ja-JP"/>
              </w:rPr>
              <w:t xml:space="preserve">Company’s </w:t>
            </w:r>
            <w:r>
              <w:rPr>
                <w:b/>
                <w:bCs/>
                <w:sz w:val="20"/>
                <w:szCs w:val="20"/>
                <w:lang w:eastAsia="ja-JP"/>
              </w:rPr>
              <w:lastRenderedPageBreak/>
              <w:t>name</w:t>
            </w:r>
          </w:p>
        </w:tc>
        <w:tc>
          <w:tcPr>
            <w:tcW w:w="2250" w:type="dxa"/>
            <w:shd w:val="clear" w:color="auto" w:fill="BFBFBF" w:themeFill="background1" w:themeFillShade="BF"/>
          </w:tcPr>
          <w:p w14:paraId="64616D65" w14:textId="1E9877D8" w:rsidR="00DA7950" w:rsidRDefault="00DA7950" w:rsidP="00516643">
            <w:pPr>
              <w:spacing w:after="0"/>
              <w:jc w:val="center"/>
              <w:rPr>
                <w:b/>
                <w:bCs/>
                <w:sz w:val="20"/>
                <w:szCs w:val="20"/>
                <w:lang w:eastAsia="ja-JP"/>
              </w:rPr>
            </w:pPr>
            <w:r>
              <w:rPr>
                <w:b/>
                <w:bCs/>
                <w:sz w:val="20"/>
                <w:szCs w:val="20"/>
                <w:lang w:eastAsia="ja-JP"/>
              </w:rPr>
              <w:lastRenderedPageBreak/>
              <w:t>Yes/No</w:t>
            </w:r>
          </w:p>
        </w:tc>
        <w:tc>
          <w:tcPr>
            <w:tcW w:w="4950" w:type="dxa"/>
            <w:shd w:val="clear" w:color="auto" w:fill="BFBFBF" w:themeFill="background1" w:themeFillShade="BF"/>
          </w:tcPr>
          <w:p w14:paraId="2E82BEDF" w14:textId="58A0B96D" w:rsidR="00DA7950" w:rsidRDefault="00DA7950" w:rsidP="00516643">
            <w:pPr>
              <w:spacing w:after="0"/>
              <w:jc w:val="center"/>
              <w:rPr>
                <w:b/>
                <w:bCs/>
                <w:sz w:val="20"/>
                <w:szCs w:val="20"/>
                <w:lang w:eastAsia="ja-JP"/>
              </w:rPr>
            </w:pPr>
            <w:r>
              <w:rPr>
                <w:b/>
                <w:bCs/>
                <w:sz w:val="20"/>
                <w:szCs w:val="20"/>
                <w:lang w:eastAsia="ja-JP"/>
              </w:rPr>
              <w:t>Remark</w:t>
            </w:r>
          </w:p>
        </w:tc>
      </w:tr>
      <w:tr w:rsidR="00DA7950" w14:paraId="127230F4" w14:textId="77777777" w:rsidTr="00DA7950">
        <w:tc>
          <w:tcPr>
            <w:tcW w:w="1610" w:type="dxa"/>
          </w:tcPr>
          <w:p w14:paraId="2263C883" w14:textId="77777777" w:rsidR="00DA7950" w:rsidRDefault="00DA7950" w:rsidP="00516643">
            <w:pPr>
              <w:spacing w:after="0"/>
              <w:rPr>
                <w:sz w:val="20"/>
                <w:szCs w:val="20"/>
                <w:lang w:eastAsia="zh-CN"/>
              </w:rPr>
            </w:pPr>
          </w:p>
        </w:tc>
        <w:tc>
          <w:tcPr>
            <w:tcW w:w="2250" w:type="dxa"/>
          </w:tcPr>
          <w:p w14:paraId="6910133E" w14:textId="77777777" w:rsidR="00DA7950" w:rsidRDefault="00DA7950" w:rsidP="00516643">
            <w:pPr>
              <w:spacing w:after="0"/>
              <w:rPr>
                <w:lang w:eastAsia="zh-CN"/>
              </w:rPr>
            </w:pPr>
          </w:p>
        </w:tc>
        <w:tc>
          <w:tcPr>
            <w:tcW w:w="4950" w:type="dxa"/>
          </w:tcPr>
          <w:p w14:paraId="47513BDC" w14:textId="77777777" w:rsidR="00DA7950" w:rsidRDefault="00DA7950" w:rsidP="00516643">
            <w:pPr>
              <w:spacing w:after="0"/>
              <w:rPr>
                <w:lang w:eastAsia="zh-CN"/>
              </w:rPr>
            </w:pPr>
          </w:p>
        </w:tc>
      </w:tr>
      <w:tr w:rsidR="00DA7950" w14:paraId="33F1F846" w14:textId="77777777" w:rsidTr="00DA7950">
        <w:tc>
          <w:tcPr>
            <w:tcW w:w="1610" w:type="dxa"/>
          </w:tcPr>
          <w:p w14:paraId="41CCC5CD" w14:textId="77777777" w:rsidR="00DA7950" w:rsidRDefault="00DA7950" w:rsidP="00516643">
            <w:pPr>
              <w:spacing w:after="0"/>
              <w:rPr>
                <w:sz w:val="20"/>
                <w:szCs w:val="20"/>
                <w:lang w:eastAsia="ja-JP"/>
              </w:rPr>
            </w:pPr>
          </w:p>
        </w:tc>
        <w:tc>
          <w:tcPr>
            <w:tcW w:w="2250" w:type="dxa"/>
          </w:tcPr>
          <w:p w14:paraId="67CD160C" w14:textId="77777777" w:rsidR="00DA7950" w:rsidRDefault="00DA7950" w:rsidP="00516643">
            <w:pPr>
              <w:spacing w:after="0"/>
              <w:rPr>
                <w:sz w:val="20"/>
                <w:szCs w:val="20"/>
                <w:lang w:eastAsia="ja-JP"/>
              </w:rPr>
            </w:pPr>
          </w:p>
        </w:tc>
        <w:tc>
          <w:tcPr>
            <w:tcW w:w="4950" w:type="dxa"/>
          </w:tcPr>
          <w:p w14:paraId="72F82009" w14:textId="77777777" w:rsidR="00DA7950" w:rsidRDefault="00DA7950" w:rsidP="00516643">
            <w:pPr>
              <w:spacing w:after="0"/>
              <w:rPr>
                <w:sz w:val="20"/>
                <w:szCs w:val="20"/>
                <w:lang w:eastAsia="ja-JP"/>
              </w:rPr>
            </w:pPr>
          </w:p>
        </w:tc>
      </w:tr>
      <w:tr w:rsidR="00DA7950" w14:paraId="710F6EE3" w14:textId="77777777" w:rsidTr="00DA7950">
        <w:tc>
          <w:tcPr>
            <w:tcW w:w="1610" w:type="dxa"/>
          </w:tcPr>
          <w:p w14:paraId="64CE6AC5" w14:textId="77777777" w:rsidR="00DA7950" w:rsidRDefault="00DA7950" w:rsidP="00516643">
            <w:pPr>
              <w:spacing w:after="0"/>
              <w:rPr>
                <w:sz w:val="20"/>
                <w:szCs w:val="20"/>
                <w:lang w:eastAsia="ja-JP"/>
              </w:rPr>
            </w:pPr>
          </w:p>
        </w:tc>
        <w:tc>
          <w:tcPr>
            <w:tcW w:w="2250" w:type="dxa"/>
          </w:tcPr>
          <w:p w14:paraId="5DE3037F" w14:textId="77777777" w:rsidR="00DA7950" w:rsidRDefault="00DA7950" w:rsidP="00516643">
            <w:pPr>
              <w:spacing w:after="0"/>
              <w:rPr>
                <w:sz w:val="20"/>
                <w:szCs w:val="20"/>
                <w:lang w:val="en-GB" w:eastAsia="zh-CN"/>
              </w:rPr>
            </w:pPr>
          </w:p>
        </w:tc>
        <w:tc>
          <w:tcPr>
            <w:tcW w:w="4950" w:type="dxa"/>
          </w:tcPr>
          <w:p w14:paraId="411F83C8" w14:textId="77777777" w:rsidR="00DA7950" w:rsidRDefault="00DA7950" w:rsidP="00516643">
            <w:pPr>
              <w:spacing w:after="0"/>
              <w:rPr>
                <w:sz w:val="20"/>
                <w:szCs w:val="20"/>
                <w:lang w:val="en-GB" w:eastAsia="zh-CN"/>
              </w:rPr>
            </w:pPr>
          </w:p>
        </w:tc>
      </w:tr>
    </w:tbl>
    <w:p w14:paraId="781DF57E" w14:textId="64F8399B" w:rsidR="00DA7950" w:rsidRDefault="00DA7950" w:rsidP="00DA7950">
      <w:pPr>
        <w:jc w:val="both"/>
        <w:rPr>
          <w:rFonts w:ascii="Times New Roman" w:hAnsi="Times New Roman" w:cs="Times New Roman"/>
          <w:sz w:val="20"/>
          <w:szCs w:val="20"/>
          <w:lang w:val="en-GB"/>
        </w:rPr>
      </w:pPr>
    </w:p>
    <w:p w14:paraId="64D16970" w14:textId="256E86C0" w:rsidR="0039226C" w:rsidRPr="0039226C" w:rsidRDefault="0039226C" w:rsidP="0039226C">
      <w:pPr>
        <w:pStyle w:val="Heading4"/>
        <w:rPr>
          <w:lang w:val="en-US"/>
        </w:rPr>
      </w:pPr>
      <w:r w:rsidRPr="0039226C">
        <w:rPr>
          <w:lang w:val="en-US"/>
        </w:rPr>
        <w:t>3.1.</w:t>
      </w:r>
      <w:r>
        <w:rPr>
          <w:lang w:val="en-US"/>
        </w:rPr>
        <w:t>1.</w:t>
      </w:r>
      <w:r>
        <w:rPr>
          <w:lang w:val="en-US"/>
        </w:rPr>
        <w:t>2</w:t>
      </w:r>
      <w:r w:rsidRPr="0039226C">
        <w:rPr>
          <w:lang w:val="en-US"/>
        </w:rPr>
        <w:t xml:space="preserve"> </w:t>
      </w:r>
      <w:r>
        <w:rPr>
          <w:lang w:val="en-US"/>
        </w:rPr>
        <w:t xml:space="preserve">FFS </w:t>
      </w:r>
      <w:r w:rsidRPr="0039226C">
        <w:rPr>
          <w:lang w:val="en-US"/>
        </w:rPr>
        <w:t>Description for information transfer gNB and UE is not needed. For example, previously we also have PosSRS configuration sent from gNB to the UE. But that is not captured here.</w:t>
      </w:r>
    </w:p>
    <w:p w14:paraId="2D633087" w14:textId="77777777" w:rsidR="0039226C" w:rsidRDefault="0039226C" w:rsidP="00DA7950">
      <w:pPr>
        <w:jc w:val="both"/>
        <w:rPr>
          <w:lang w:val="en-GB" w:eastAsia="zh-CN"/>
        </w:rPr>
      </w:pPr>
      <w:r w:rsidRPr="00DA7950">
        <w:rPr>
          <w:lang w:val="en-GB" w:eastAsia="zh-CN"/>
        </w:rPr>
        <w:t>R2-2202489</w:t>
      </w:r>
      <w:r>
        <w:rPr>
          <w:lang w:val="en-GB" w:eastAsia="zh-CN"/>
        </w:rPr>
        <w:t xml:space="preserve"> </w:t>
      </w:r>
      <w:r>
        <w:rPr>
          <w:lang w:val="en-GB" w:eastAsia="zh-CN"/>
        </w:rPr>
        <w:t xml:space="preserve">mentioned that </w:t>
      </w:r>
    </w:p>
    <w:p w14:paraId="41DBC10E" w14:textId="77777777" w:rsidR="0039226C" w:rsidRPr="0039226C" w:rsidRDefault="0039226C" w:rsidP="0039226C">
      <w:pPr>
        <w:rPr>
          <w:i/>
          <w:iCs/>
        </w:rPr>
      </w:pPr>
      <w:r w:rsidRPr="0039226C">
        <w:rPr>
          <w:i/>
          <w:iCs/>
        </w:rPr>
        <w:t>we only captured the general information between UE and LMF (for LPP protocol) and the information between gNB and LMF (for NRPPa protocol) in the table. We did not capture RRC related information in the table. Therefore the information between UE and gNB for TEG in 8.13.2.4 and 8.13.2.5 shall be deleted.</w:t>
      </w:r>
    </w:p>
    <w:p w14:paraId="21C6DB22" w14:textId="1487F50A" w:rsidR="0039226C" w:rsidRDefault="0039226C" w:rsidP="00DA7950">
      <w:pPr>
        <w:jc w:val="both"/>
        <w:rPr>
          <w:lang w:val="en-GB" w:eastAsia="zh-CN"/>
        </w:rPr>
      </w:pPr>
      <w:r>
        <w:rPr>
          <w:lang w:val="en-GB" w:eastAsia="zh-CN"/>
        </w:rPr>
        <w:t xml:space="preserve">And therefore proposed </w:t>
      </w:r>
    </w:p>
    <w:p w14:paraId="03D15E9D" w14:textId="77777777" w:rsidR="0039226C" w:rsidRDefault="0039226C" w:rsidP="0039226C">
      <w:pPr>
        <w:rPr>
          <w:b/>
          <w:bCs/>
          <w:lang w:val="en-GB"/>
        </w:rPr>
      </w:pPr>
      <w:r>
        <w:rPr>
          <w:b/>
          <w:bCs/>
          <w:lang w:val="en-GB"/>
        </w:rPr>
        <w:t>Proposal 5</w:t>
      </w:r>
      <w:r w:rsidRPr="001B3E6A">
        <w:rPr>
          <w:b/>
          <w:bCs/>
          <w:lang w:val="en-GB"/>
        </w:rPr>
        <w:t xml:space="preserve">: </w:t>
      </w:r>
      <w:r>
        <w:rPr>
          <w:b/>
          <w:bCs/>
          <w:lang w:val="en-GB"/>
        </w:rPr>
        <w:t xml:space="preserve">Remove section </w:t>
      </w:r>
      <w:r w:rsidRPr="001F2DD2">
        <w:rPr>
          <w:b/>
          <w:bCs/>
          <w:lang w:val="en-GB"/>
        </w:rPr>
        <w:t>8.13.2.4 and 8.13.2.5</w:t>
      </w:r>
      <w:r>
        <w:rPr>
          <w:b/>
          <w:bCs/>
          <w:lang w:val="en-GB"/>
        </w:rPr>
        <w:t xml:space="preserve"> (</w:t>
      </w:r>
      <w:r w:rsidRPr="001F2DD2">
        <w:rPr>
          <w:b/>
          <w:bCs/>
          <w:lang w:val="en-GB"/>
        </w:rPr>
        <w:t>the information between UE and gNB for TEG</w:t>
      </w:r>
      <w:r>
        <w:rPr>
          <w:b/>
          <w:bCs/>
          <w:lang w:val="en-GB"/>
        </w:rPr>
        <w:t>)</w:t>
      </w:r>
      <w:r w:rsidRPr="001F2DD2">
        <w:rPr>
          <w:b/>
          <w:bCs/>
          <w:lang w:val="en-GB"/>
        </w:rPr>
        <w:t xml:space="preserve"> </w:t>
      </w:r>
    </w:p>
    <w:p w14:paraId="4F19B8A9" w14:textId="77777777" w:rsidR="0039226C" w:rsidRDefault="0039226C" w:rsidP="0039226C">
      <w:pPr>
        <w:rPr>
          <w:lang w:eastAsia="zh-CN"/>
        </w:rPr>
      </w:pPr>
    </w:p>
    <w:p w14:paraId="28CE12CC" w14:textId="43934E96" w:rsidR="0039226C" w:rsidRDefault="0039226C" w:rsidP="0039226C">
      <w:pPr>
        <w:rPr>
          <w:rFonts w:ascii="Times New Roman" w:hAnsi="Times New Roman" w:cs="Times New Roman"/>
          <w:b/>
          <w:bCs/>
          <w:sz w:val="20"/>
          <w:szCs w:val="20"/>
        </w:rPr>
      </w:pPr>
      <w:r>
        <w:rPr>
          <w:rFonts w:ascii="Times New Roman" w:hAnsi="Times New Roman" w:cs="Times New Roman"/>
          <w:b/>
          <w:bCs/>
          <w:sz w:val="20"/>
          <w:szCs w:val="20"/>
        </w:rPr>
        <w:t>Discussion point 3.1.1.</w:t>
      </w:r>
      <w:r>
        <w:rPr>
          <w:rFonts w:ascii="Times New Roman" w:hAnsi="Times New Roman" w:cs="Times New Roman"/>
          <w:b/>
          <w:bCs/>
          <w:sz w:val="20"/>
          <w:szCs w:val="20"/>
        </w:rPr>
        <w:t>2</w:t>
      </w:r>
      <w:r>
        <w:rPr>
          <w:rFonts w:ascii="Times New Roman" w:hAnsi="Times New Roman" w:cs="Times New Roman"/>
          <w:b/>
          <w:bCs/>
          <w:sz w:val="20"/>
          <w:szCs w:val="20"/>
        </w:rPr>
        <w:t xml:space="preserve">-1: Do companies agree to </w:t>
      </w:r>
      <w:r w:rsidRPr="0039226C">
        <w:rPr>
          <w:rFonts w:ascii="Times New Roman" w:hAnsi="Times New Roman" w:cs="Times New Roman"/>
          <w:b/>
          <w:bCs/>
          <w:sz w:val="20"/>
          <w:szCs w:val="20"/>
        </w:rPr>
        <w:t>Remove section 8.13.2.4 and 8.13.2.5 (the information between UE and gNB for TEG)</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39226C" w14:paraId="6B042B9D" w14:textId="77777777" w:rsidTr="00516643">
        <w:tc>
          <w:tcPr>
            <w:tcW w:w="1610" w:type="dxa"/>
            <w:shd w:val="clear" w:color="auto" w:fill="BFBFBF" w:themeFill="background1" w:themeFillShade="BF"/>
          </w:tcPr>
          <w:p w14:paraId="04B3E911" w14:textId="77777777" w:rsidR="0039226C" w:rsidRDefault="0039226C" w:rsidP="00516643">
            <w:pPr>
              <w:spacing w:after="0"/>
              <w:jc w:val="center"/>
              <w:rPr>
                <w:b/>
                <w:bCs/>
                <w:sz w:val="20"/>
                <w:szCs w:val="20"/>
                <w:lang w:eastAsia="ja-JP"/>
              </w:rPr>
            </w:pPr>
          </w:p>
          <w:p w14:paraId="0500D332" w14:textId="77777777" w:rsidR="0039226C" w:rsidRDefault="0039226C"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0BB2EA7A" w14:textId="77777777" w:rsidR="0039226C" w:rsidRDefault="0039226C"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9D9FE78" w14:textId="77777777" w:rsidR="0039226C" w:rsidRDefault="0039226C" w:rsidP="00516643">
            <w:pPr>
              <w:spacing w:after="0"/>
              <w:jc w:val="center"/>
              <w:rPr>
                <w:b/>
                <w:bCs/>
                <w:sz w:val="20"/>
                <w:szCs w:val="20"/>
                <w:lang w:eastAsia="ja-JP"/>
              </w:rPr>
            </w:pPr>
            <w:r>
              <w:rPr>
                <w:b/>
                <w:bCs/>
                <w:sz w:val="20"/>
                <w:szCs w:val="20"/>
                <w:lang w:eastAsia="ja-JP"/>
              </w:rPr>
              <w:t>Remark</w:t>
            </w:r>
          </w:p>
        </w:tc>
      </w:tr>
      <w:tr w:rsidR="0039226C" w14:paraId="275AE8CE" w14:textId="77777777" w:rsidTr="00516643">
        <w:tc>
          <w:tcPr>
            <w:tcW w:w="1610" w:type="dxa"/>
          </w:tcPr>
          <w:p w14:paraId="1A0A2710" w14:textId="77777777" w:rsidR="0039226C" w:rsidRDefault="0039226C" w:rsidP="00516643">
            <w:pPr>
              <w:spacing w:after="0"/>
              <w:rPr>
                <w:sz w:val="20"/>
                <w:szCs w:val="20"/>
                <w:lang w:eastAsia="zh-CN"/>
              </w:rPr>
            </w:pPr>
          </w:p>
        </w:tc>
        <w:tc>
          <w:tcPr>
            <w:tcW w:w="2250" w:type="dxa"/>
          </w:tcPr>
          <w:p w14:paraId="12896290" w14:textId="77777777" w:rsidR="0039226C" w:rsidRDefault="0039226C" w:rsidP="00516643">
            <w:pPr>
              <w:spacing w:after="0"/>
              <w:rPr>
                <w:lang w:eastAsia="zh-CN"/>
              </w:rPr>
            </w:pPr>
          </w:p>
        </w:tc>
        <w:tc>
          <w:tcPr>
            <w:tcW w:w="4950" w:type="dxa"/>
          </w:tcPr>
          <w:p w14:paraId="3B96E84F" w14:textId="77777777" w:rsidR="0039226C" w:rsidRDefault="0039226C" w:rsidP="00516643">
            <w:pPr>
              <w:spacing w:after="0"/>
              <w:rPr>
                <w:lang w:eastAsia="zh-CN"/>
              </w:rPr>
            </w:pPr>
          </w:p>
        </w:tc>
      </w:tr>
      <w:tr w:rsidR="0039226C" w14:paraId="31E811E0" w14:textId="77777777" w:rsidTr="00516643">
        <w:tc>
          <w:tcPr>
            <w:tcW w:w="1610" w:type="dxa"/>
          </w:tcPr>
          <w:p w14:paraId="65A1F2F6" w14:textId="77777777" w:rsidR="0039226C" w:rsidRDefault="0039226C" w:rsidP="00516643">
            <w:pPr>
              <w:spacing w:after="0"/>
              <w:rPr>
                <w:sz w:val="20"/>
                <w:szCs w:val="20"/>
                <w:lang w:eastAsia="ja-JP"/>
              </w:rPr>
            </w:pPr>
          </w:p>
        </w:tc>
        <w:tc>
          <w:tcPr>
            <w:tcW w:w="2250" w:type="dxa"/>
          </w:tcPr>
          <w:p w14:paraId="10F2B630" w14:textId="77777777" w:rsidR="0039226C" w:rsidRDefault="0039226C" w:rsidP="00516643">
            <w:pPr>
              <w:spacing w:after="0"/>
              <w:rPr>
                <w:sz w:val="20"/>
                <w:szCs w:val="20"/>
                <w:lang w:eastAsia="ja-JP"/>
              </w:rPr>
            </w:pPr>
          </w:p>
        </w:tc>
        <w:tc>
          <w:tcPr>
            <w:tcW w:w="4950" w:type="dxa"/>
          </w:tcPr>
          <w:p w14:paraId="4A441BB7" w14:textId="77777777" w:rsidR="0039226C" w:rsidRDefault="0039226C" w:rsidP="00516643">
            <w:pPr>
              <w:spacing w:after="0"/>
              <w:rPr>
                <w:sz w:val="20"/>
                <w:szCs w:val="20"/>
                <w:lang w:eastAsia="ja-JP"/>
              </w:rPr>
            </w:pPr>
          </w:p>
        </w:tc>
      </w:tr>
      <w:tr w:rsidR="0039226C" w14:paraId="11BB01AC" w14:textId="77777777" w:rsidTr="00516643">
        <w:tc>
          <w:tcPr>
            <w:tcW w:w="1610" w:type="dxa"/>
          </w:tcPr>
          <w:p w14:paraId="2F028269" w14:textId="77777777" w:rsidR="0039226C" w:rsidRDefault="0039226C" w:rsidP="00516643">
            <w:pPr>
              <w:spacing w:after="0"/>
              <w:rPr>
                <w:sz w:val="20"/>
                <w:szCs w:val="20"/>
                <w:lang w:eastAsia="ja-JP"/>
              </w:rPr>
            </w:pPr>
          </w:p>
        </w:tc>
        <w:tc>
          <w:tcPr>
            <w:tcW w:w="2250" w:type="dxa"/>
          </w:tcPr>
          <w:p w14:paraId="0E51CD4A" w14:textId="77777777" w:rsidR="0039226C" w:rsidRDefault="0039226C" w:rsidP="00516643">
            <w:pPr>
              <w:spacing w:after="0"/>
              <w:rPr>
                <w:sz w:val="20"/>
                <w:szCs w:val="20"/>
                <w:lang w:val="en-GB" w:eastAsia="zh-CN"/>
              </w:rPr>
            </w:pPr>
          </w:p>
        </w:tc>
        <w:tc>
          <w:tcPr>
            <w:tcW w:w="4950" w:type="dxa"/>
          </w:tcPr>
          <w:p w14:paraId="733D4CDF" w14:textId="77777777" w:rsidR="0039226C" w:rsidRDefault="0039226C" w:rsidP="00516643">
            <w:pPr>
              <w:spacing w:after="0"/>
              <w:rPr>
                <w:sz w:val="20"/>
                <w:szCs w:val="20"/>
                <w:lang w:val="en-GB" w:eastAsia="zh-CN"/>
              </w:rPr>
            </w:pPr>
          </w:p>
        </w:tc>
      </w:tr>
    </w:tbl>
    <w:p w14:paraId="38AA998C" w14:textId="77777777" w:rsidR="0039226C" w:rsidRDefault="0039226C" w:rsidP="00DA7950">
      <w:pPr>
        <w:jc w:val="both"/>
        <w:rPr>
          <w:rFonts w:ascii="Times New Roman" w:hAnsi="Times New Roman" w:cs="Times New Roman"/>
          <w:sz w:val="20"/>
          <w:szCs w:val="20"/>
          <w:lang w:val="en-GB"/>
        </w:rPr>
      </w:pPr>
    </w:p>
    <w:p w14:paraId="5576FA1C" w14:textId="22251899" w:rsidR="0039226C" w:rsidRPr="0039226C" w:rsidRDefault="0039226C" w:rsidP="0039226C">
      <w:pPr>
        <w:pStyle w:val="Heading4"/>
        <w:rPr>
          <w:lang w:val="en-US"/>
        </w:rPr>
      </w:pPr>
      <w:r w:rsidRPr="0039226C">
        <w:rPr>
          <w:lang w:val="en-US"/>
        </w:rPr>
        <w:t>3.1.</w:t>
      </w:r>
      <w:r>
        <w:rPr>
          <w:lang w:val="en-US"/>
        </w:rPr>
        <w:t>1.</w:t>
      </w:r>
      <w:r>
        <w:rPr>
          <w:lang w:val="en-US"/>
        </w:rPr>
        <w:t>3</w:t>
      </w:r>
      <w:r w:rsidRPr="0039226C">
        <w:rPr>
          <w:lang w:val="en-US"/>
        </w:rPr>
        <w:t xml:space="preserve"> </w:t>
      </w:r>
      <w:r>
        <w:rPr>
          <w:lang w:val="en-US"/>
        </w:rPr>
        <w:t>Other changes</w:t>
      </w:r>
    </w:p>
    <w:p w14:paraId="16ABBCCE" w14:textId="77777777" w:rsidR="0039226C" w:rsidRDefault="0039226C" w:rsidP="00DA7950">
      <w:pPr>
        <w:jc w:val="both"/>
        <w:rPr>
          <w:rFonts w:ascii="Times New Roman" w:hAnsi="Times New Roman" w:cs="Times New Roman"/>
          <w:sz w:val="20"/>
          <w:szCs w:val="20"/>
          <w:lang w:val="en-GB"/>
        </w:rPr>
      </w:pPr>
    </w:p>
    <w:p w14:paraId="6AF27684" w14:textId="3DA25EB6" w:rsidR="00DA7950" w:rsidRPr="001E4527" w:rsidRDefault="00DA7950" w:rsidP="00DA7950">
      <w:pPr>
        <w:rPr>
          <w:b/>
          <w:bCs/>
          <w:lang w:eastAsia="zh-CN"/>
        </w:rPr>
      </w:pPr>
      <w:r w:rsidRPr="001E4527">
        <w:rPr>
          <w:b/>
          <w:bCs/>
          <w:lang w:eastAsia="zh-CN"/>
        </w:rPr>
        <w:t>R2-2202593</w:t>
      </w:r>
      <w:r w:rsidRPr="001E4527">
        <w:rPr>
          <w:b/>
          <w:bCs/>
          <w:lang w:eastAsia="zh-CN"/>
        </w:rPr>
        <w:t xml:space="preserve"> proposed </w:t>
      </w:r>
    </w:p>
    <w:p w14:paraId="26B3D339" w14:textId="77777777" w:rsidR="001E4527" w:rsidRDefault="001E4527" w:rsidP="001E4527">
      <w:pPr>
        <w:rPr>
          <w:b/>
          <w:bCs/>
        </w:rPr>
      </w:pPr>
      <w:r>
        <w:rPr>
          <w:b/>
          <w:bCs/>
        </w:rPr>
        <w:lastRenderedPageBreak/>
        <w:t>Proposal 3: to revise the stage-2 “Sequence of Procedure for UL-TDOA positioning” in TS 38.305 to include RRC message exchange to convey the UE Tx TEG association information to the gNB.</w:t>
      </w:r>
    </w:p>
    <w:p w14:paraId="1A6A61DC" w14:textId="1D390E9D" w:rsidR="00DA7950" w:rsidRDefault="001E4527" w:rsidP="00DA7950">
      <w:pPr>
        <w:rPr>
          <w:lang w:eastAsia="zh-CN"/>
        </w:rPr>
      </w:pPr>
      <w:r>
        <w:rPr>
          <w:lang w:eastAsia="zh-CN"/>
        </w:rPr>
        <w:t>The TP is shown as</w:t>
      </w:r>
    </w:p>
    <w:p w14:paraId="3033A5B9" w14:textId="77777777" w:rsidR="001E4527" w:rsidRPr="00AA6BE8" w:rsidRDefault="001E4527" w:rsidP="001E4527">
      <w:r w:rsidRPr="00AA6BE8">
        <w:t>Figure 8.13.3.4-1 shows the messaging between the LMF, the gNBs and the UE to perform UL-TDOA procedure.</w:t>
      </w:r>
    </w:p>
    <w:p w14:paraId="4869883E" w14:textId="77777777" w:rsidR="001E4527" w:rsidRPr="00AA6BE8" w:rsidRDefault="001E4527" w:rsidP="001E4527">
      <w:pPr>
        <w:pStyle w:val="EX"/>
        <w:numPr>
          <w:ilvl w:val="0"/>
          <w:numId w:val="21"/>
        </w:numPr>
        <w:overflowPunct/>
        <w:autoSpaceDE/>
        <w:autoSpaceDN/>
        <w:adjustRightInd/>
        <w:textAlignment w:val="auto"/>
      </w:pPr>
      <w:ins w:id="1" w:author="Apple 2" w:date="2022-02-12T15:29:00Z">
        <w:r w:rsidRPr="00AA6BE8">
          <w:rPr>
            <w:noProof/>
            <w:lang w:eastAsia="ko-KR"/>
          </w:rPr>
          <w:object w:dxaOrig="8692" w:dyaOrig="10110" w14:anchorId="5DCD8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7.5pt;height:495pt;mso-width-percent:0;mso-height-percent:0;mso-width-percent:0;mso-height-percent:0" o:ole="">
              <v:imagedata r:id="rId10" o:title=""/>
            </v:shape>
            <o:OLEObject Type="Embed" ProgID="Visio.Drawing.11" ShapeID="_x0000_i1025" DrawAspect="Content" ObjectID="_1706949869" r:id="rId11"/>
          </w:object>
        </w:r>
      </w:ins>
    </w:p>
    <w:p w14:paraId="139C8ACB" w14:textId="77777777" w:rsidR="001E4527" w:rsidRPr="00AA6BE8" w:rsidRDefault="001E4527" w:rsidP="001E4527">
      <w:pPr>
        <w:pStyle w:val="TOC7"/>
      </w:pPr>
      <w:r w:rsidRPr="00AA6BE8">
        <w:lastRenderedPageBreak/>
        <w:t>Figure 8.13.3.4-1: UL-TDOA positioning procedure</w:t>
      </w:r>
    </w:p>
    <w:p w14:paraId="7785402B" w14:textId="77777777" w:rsidR="001E4527" w:rsidRPr="00AA6BE8" w:rsidRDefault="001E4527" w:rsidP="001E4527">
      <w:pPr>
        <w:rPr>
          <w:noProof/>
          <w:lang w:eastAsia="ko-KR"/>
        </w:rPr>
      </w:pPr>
      <w:r w:rsidRPr="00AA6BE8">
        <w:rPr>
          <w:noProof/>
          <w:lang w:eastAsia="ko-KR"/>
        </w:rPr>
        <w:t>0.</w:t>
      </w:r>
      <w:r w:rsidRPr="00AA6BE8">
        <w:rPr>
          <w:noProof/>
          <w:lang w:eastAsia="ko-KR"/>
        </w:rPr>
        <w:tab/>
        <w:t>The LMF may use the procedure in Figure 8.13.3.2.1-2 to obtain the TRP information required for UL-TDOA positioning.</w:t>
      </w:r>
    </w:p>
    <w:p w14:paraId="4DFBBB30" w14:textId="77777777" w:rsidR="001E4527" w:rsidRPr="00AA6BE8" w:rsidRDefault="001E4527" w:rsidP="001E4527">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3.3.1.</w:t>
      </w:r>
    </w:p>
    <w:p w14:paraId="4D490D28" w14:textId="77777777" w:rsidR="001E4527" w:rsidRPr="00AA6BE8" w:rsidRDefault="001E4527" w:rsidP="001E4527">
      <w:r w:rsidRPr="00AA6BE8">
        <w:t>2.</w:t>
      </w:r>
      <w:r w:rsidRPr="00AA6BE8">
        <w:tab/>
        <w:t>The LMF sends a NRPPa POSITIONING INFORMATION REQUEST message to the serving gNB to request UL-SRS configuration information for the target device as described in Figure 8.13.3.2.1-1.</w:t>
      </w:r>
    </w:p>
    <w:p w14:paraId="068AA6E1" w14:textId="77777777" w:rsidR="001E4527" w:rsidRPr="00AA6BE8" w:rsidRDefault="001E4527" w:rsidP="001E4527">
      <w:r w:rsidRPr="00AA6BE8">
        <w:t>3.</w:t>
      </w:r>
      <w:r w:rsidRPr="00AA6BE8">
        <w:tab/>
        <w:t>The serving gNB determines the resources available for UL-SRS and configures the target device with the UL-SRS resource sets at step 3a.</w:t>
      </w:r>
      <w:r>
        <w:t xml:space="preserve"> </w:t>
      </w:r>
      <w:ins w:id="2" w:author="Apple 2" w:date="2022-02-12T15:29:00Z">
        <w:r>
          <w:t>If the gNB requests the UE TxTEG association information in step 3b, the target device reports it in step 3c</w:t>
        </w:r>
      </w:ins>
      <w:ins w:id="3" w:author="Apple 2" w:date="2022-02-13T14:46:00Z">
        <w:r>
          <w:t xml:space="preserve"> (and upon the change in the association)</w:t>
        </w:r>
      </w:ins>
      <w:ins w:id="4" w:author="Apple 2" w:date="2022-02-12T15:29:00Z">
        <w:r>
          <w:t>.</w:t>
        </w:r>
      </w:ins>
    </w:p>
    <w:p w14:paraId="3E4F64CC" w14:textId="57D93F59" w:rsidR="001E4527" w:rsidRDefault="001E4527" w:rsidP="001E4527">
      <w:pPr>
        <w:rPr>
          <w:rFonts w:ascii="Times New Roman" w:hAnsi="Times New Roman" w:cs="Times New Roman"/>
          <w:b/>
          <w:bCs/>
          <w:sz w:val="20"/>
          <w:szCs w:val="20"/>
        </w:rPr>
      </w:pPr>
      <w:r>
        <w:rPr>
          <w:rFonts w:ascii="Times New Roman" w:hAnsi="Times New Roman" w:cs="Times New Roman"/>
          <w:b/>
          <w:bCs/>
          <w:sz w:val="20"/>
          <w:szCs w:val="20"/>
        </w:rPr>
        <w:t>Discussion point 3.1.1</w:t>
      </w:r>
      <w:r w:rsidR="0039226C">
        <w:rPr>
          <w:rFonts w:ascii="Times New Roman" w:hAnsi="Times New Roman" w:cs="Times New Roman"/>
          <w:b/>
          <w:bCs/>
          <w:sz w:val="20"/>
          <w:szCs w:val="20"/>
        </w:rPr>
        <w:t>.3-1</w:t>
      </w:r>
      <w:r>
        <w:rPr>
          <w:rFonts w:ascii="Times New Roman" w:hAnsi="Times New Roman" w:cs="Times New Roman"/>
          <w:b/>
          <w:bCs/>
          <w:sz w:val="20"/>
          <w:szCs w:val="20"/>
        </w:rPr>
        <w:t xml:space="preserve">: Do companies agree </w:t>
      </w:r>
      <w:r>
        <w:rPr>
          <w:rFonts w:ascii="Times New Roman" w:hAnsi="Times New Roman" w:cs="Times New Roman"/>
          <w:b/>
          <w:bCs/>
          <w:sz w:val="20"/>
          <w:szCs w:val="20"/>
        </w:rPr>
        <w:t xml:space="preserve">the TP shown as above (proposed in </w:t>
      </w:r>
      <w:r w:rsidRPr="001E4527">
        <w:rPr>
          <w:rFonts w:ascii="Times New Roman" w:hAnsi="Times New Roman" w:cs="Times New Roman"/>
          <w:b/>
          <w:bCs/>
          <w:sz w:val="20"/>
          <w:szCs w:val="20"/>
        </w:rPr>
        <w:t>R2-2202593</w:t>
      </w:r>
      <w:r>
        <w:rPr>
          <w:rFonts w:ascii="Times New Roman" w:hAnsi="Times New Roman" w:cs="Times New Roman"/>
          <w:b/>
          <w:bCs/>
          <w:sz w:val="20"/>
          <w:szCs w:val="20"/>
        </w:rPr>
        <w:t>)</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1E4527" w14:paraId="0C85E900" w14:textId="77777777" w:rsidTr="00516643">
        <w:tc>
          <w:tcPr>
            <w:tcW w:w="1610" w:type="dxa"/>
            <w:shd w:val="clear" w:color="auto" w:fill="BFBFBF" w:themeFill="background1" w:themeFillShade="BF"/>
          </w:tcPr>
          <w:p w14:paraId="06DAB490" w14:textId="77777777" w:rsidR="001E4527" w:rsidRDefault="001E4527" w:rsidP="00516643">
            <w:pPr>
              <w:spacing w:after="0"/>
              <w:jc w:val="center"/>
              <w:rPr>
                <w:b/>
                <w:bCs/>
                <w:sz w:val="20"/>
                <w:szCs w:val="20"/>
                <w:lang w:eastAsia="ja-JP"/>
              </w:rPr>
            </w:pPr>
          </w:p>
          <w:p w14:paraId="0F4DB29C" w14:textId="77777777" w:rsidR="001E4527" w:rsidRDefault="001E4527"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32C9CA4A" w14:textId="77777777" w:rsidR="001E4527" w:rsidRDefault="001E4527"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02623488" w14:textId="77777777" w:rsidR="001E4527" w:rsidRDefault="001E4527" w:rsidP="00516643">
            <w:pPr>
              <w:spacing w:after="0"/>
              <w:jc w:val="center"/>
              <w:rPr>
                <w:b/>
                <w:bCs/>
                <w:sz w:val="20"/>
                <w:szCs w:val="20"/>
                <w:lang w:eastAsia="ja-JP"/>
              </w:rPr>
            </w:pPr>
            <w:r>
              <w:rPr>
                <w:b/>
                <w:bCs/>
                <w:sz w:val="20"/>
                <w:szCs w:val="20"/>
                <w:lang w:eastAsia="ja-JP"/>
              </w:rPr>
              <w:t>Remark</w:t>
            </w:r>
          </w:p>
        </w:tc>
      </w:tr>
      <w:tr w:rsidR="001E4527" w14:paraId="318D4230" w14:textId="77777777" w:rsidTr="00516643">
        <w:tc>
          <w:tcPr>
            <w:tcW w:w="1610" w:type="dxa"/>
          </w:tcPr>
          <w:p w14:paraId="08486332" w14:textId="77777777" w:rsidR="001E4527" w:rsidRDefault="001E4527" w:rsidP="00516643">
            <w:pPr>
              <w:spacing w:after="0"/>
              <w:rPr>
                <w:sz w:val="20"/>
                <w:szCs w:val="20"/>
                <w:lang w:eastAsia="zh-CN"/>
              </w:rPr>
            </w:pPr>
          </w:p>
        </w:tc>
        <w:tc>
          <w:tcPr>
            <w:tcW w:w="2250" w:type="dxa"/>
          </w:tcPr>
          <w:p w14:paraId="5C12367E" w14:textId="77777777" w:rsidR="001E4527" w:rsidRDefault="001E4527" w:rsidP="00516643">
            <w:pPr>
              <w:spacing w:after="0"/>
              <w:rPr>
                <w:lang w:eastAsia="zh-CN"/>
              </w:rPr>
            </w:pPr>
          </w:p>
        </w:tc>
        <w:tc>
          <w:tcPr>
            <w:tcW w:w="4950" w:type="dxa"/>
          </w:tcPr>
          <w:p w14:paraId="41C15957" w14:textId="77777777" w:rsidR="001E4527" w:rsidRDefault="001E4527" w:rsidP="00516643">
            <w:pPr>
              <w:spacing w:after="0"/>
              <w:rPr>
                <w:lang w:eastAsia="zh-CN"/>
              </w:rPr>
            </w:pPr>
          </w:p>
        </w:tc>
      </w:tr>
      <w:tr w:rsidR="001E4527" w14:paraId="3B429FBD" w14:textId="77777777" w:rsidTr="00516643">
        <w:tc>
          <w:tcPr>
            <w:tcW w:w="1610" w:type="dxa"/>
          </w:tcPr>
          <w:p w14:paraId="1330EE47" w14:textId="77777777" w:rsidR="001E4527" w:rsidRDefault="001E4527" w:rsidP="00516643">
            <w:pPr>
              <w:spacing w:after="0"/>
              <w:rPr>
                <w:sz w:val="20"/>
                <w:szCs w:val="20"/>
                <w:lang w:eastAsia="ja-JP"/>
              </w:rPr>
            </w:pPr>
          </w:p>
        </w:tc>
        <w:tc>
          <w:tcPr>
            <w:tcW w:w="2250" w:type="dxa"/>
          </w:tcPr>
          <w:p w14:paraId="5731CE2B" w14:textId="77777777" w:rsidR="001E4527" w:rsidRDefault="001E4527" w:rsidP="00516643">
            <w:pPr>
              <w:spacing w:after="0"/>
              <w:rPr>
                <w:sz w:val="20"/>
                <w:szCs w:val="20"/>
                <w:lang w:eastAsia="ja-JP"/>
              </w:rPr>
            </w:pPr>
          </w:p>
        </w:tc>
        <w:tc>
          <w:tcPr>
            <w:tcW w:w="4950" w:type="dxa"/>
          </w:tcPr>
          <w:p w14:paraId="2CBF2030" w14:textId="77777777" w:rsidR="001E4527" w:rsidRDefault="001E4527" w:rsidP="00516643">
            <w:pPr>
              <w:spacing w:after="0"/>
              <w:rPr>
                <w:sz w:val="20"/>
                <w:szCs w:val="20"/>
                <w:lang w:eastAsia="ja-JP"/>
              </w:rPr>
            </w:pPr>
          </w:p>
        </w:tc>
      </w:tr>
      <w:tr w:rsidR="001E4527" w14:paraId="0C4A25FE" w14:textId="77777777" w:rsidTr="00516643">
        <w:tc>
          <w:tcPr>
            <w:tcW w:w="1610" w:type="dxa"/>
          </w:tcPr>
          <w:p w14:paraId="05F6E863" w14:textId="77777777" w:rsidR="001E4527" w:rsidRDefault="001E4527" w:rsidP="00516643">
            <w:pPr>
              <w:spacing w:after="0"/>
              <w:rPr>
                <w:sz w:val="20"/>
                <w:szCs w:val="20"/>
                <w:lang w:eastAsia="ja-JP"/>
              </w:rPr>
            </w:pPr>
          </w:p>
        </w:tc>
        <w:tc>
          <w:tcPr>
            <w:tcW w:w="2250" w:type="dxa"/>
          </w:tcPr>
          <w:p w14:paraId="6C3DBF75" w14:textId="77777777" w:rsidR="001E4527" w:rsidRDefault="001E4527" w:rsidP="00516643">
            <w:pPr>
              <w:spacing w:after="0"/>
              <w:rPr>
                <w:sz w:val="20"/>
                <w:szCs w:val="20"/>
                <w:lang w:val="en-GB" w:eastAsia="zh-CN"/>
              </w:rPr>
            </w:pPr>
          </w:p>
        </w:tc>
        <w:tc>
          <w:tcPr>
            <w:tcW w:w="4950" w:type="dxa"/>
          </w:tcPr>
          <w:p w14:paraId="17E6CCC3" w14:textId="77777777" w:rsidR="001E4527" w:rsidRDefault="001E4527" w:rsidP="00516643">
            <w:pPr>
              <w:spacing w:after="0"/>
              <w:rPr>
                <w:sz w:val="20"/>
                <w:szCs w:val="20"/>
                <w:lang w:val="en-GB" w:eastAsia="zh-CN"/>
              </w:rPr>
            </w:pPr>
          </w:p>
        </w:tc>
      </w:tr>
    </w:tbl>
    <w:p w14:paraId="30F26305" w14:textId="195C9B1B" w:rsidR="001E4527" w:rsidRDefault="001E4527" w:rsidP="00DA7950">
      <w:pPr>
        <w:rPr>
          <w:lang w:eastAsia="zh-CN"/>
        </w:rPr>
      </w:pPr>
    </w:p>
    <w:p w14:paraId="5D0A3164" w14:textId="253E8FF8" w:rsidR="00F71C95" w:rsidRDefault="00F71C95" w:rsidP="00F71C95">
      <w:pPr>
        <w:pStyle w:val="Heading3"/>
      </w:pPr>
      <w:r>
        <w:t>3.1.</w:t>
      </w:r>
      <w:r>
        <w:t>2</w:t>
      </w:r>
      <w:r>
        <w:t xml:space="preserve"> </w:t>
      </w:r>
      <w:r>
        <w:t>On-Demand PRS</w:t>
      </w:r>
    </w:p>
    <w:p w14:paraId="6C25D271" w14:textId="51408980" w:rsidR="00C606E1" w:rsidRDefault="00C606E1" w:rsidP="00C606E1">
      <w:pPr>
        <w:pStyle w:val="Heading4"/>
        <w:rPr>
          <w:lang w:val="en-GB"/>
        </w:rPr>
      </w:pPr>
      <w:r w:rsidRPr="00C606E1">
        <w:rPr>
          <w:lang w:val="en-US"/>
        </w:rPr>
        <w:t>3.1.2</w:t>
      </w:r>
      <w:r>
        <w:rPr>
          <w:lang w:val="en-US"/>
        </w:rPr>
        <w:t>.1 premeeting discussion 608</w:t>
      </w:r>
    </w:p>
    <w:p w14:paraId="664F70D9" w14:textId="27CDBBC7" w:rsidR="00C606E1" w:rsidRDefault="00C606E1" w:rsidP="00C606E1">
      <w:pPr>
        <w:rPr>
          <w:lang w:val="en-GB" w:eastAsia="zh-CN"/>
        </w:rPr>
      </w:pPr>
      <w:r>
        <w:rPr>
          <w:lang w:val="en-GB" w:eastAsia="zh-CN"/>
        </w:rPr>
        <w:t xml:space="preserve">2 comments were received in </w:t>
      </w:r>
      <w:r w:rsidRPr="00C606E1">
        <w:rPr>
          <w:lang w:val="en-GB" w:eastAsia="zh-CN"/>
        </w:rPr>
        <w:t>R2-2202236</w:t>
      </w:r>
      <w:r>
        <w:rPr>
          <w:lang w:val="en-GB" w:eastAsia="zh-CN"/>
        </w:rPr>
        <w:t xml:space="preserve"> as </w:t>
      </w:r>
    </w:p>
    <w:p w14:paraId="2EE85670" w14:textId="77777777" w:rsidR="00C606E1" w:rsidRPr="00C606E1" w:rsidRDefault="00C606E1" w:rsidP="00C606E1">
      <w:pPr>
        <w:spacing w:after="0"/>
        <w:rPr>
          <w:i/>
          <w:iCs/>
          <w:lang w:eastAsia="zh-CN"/>
        </w:rPr>
      </w:pPr>
      <w:r w:rsidRPr="00C606E1">
        <w:rPr>
          <w:i/>
          <w:iCs/>
          <w:lang w:eastAsia="zh-CN"/>
        </w:rPr>
        <w:t>In 7.x.1, saying “LMF to request” is not correct. LMF does not request UE or any other entity. We propose the following text:</w:t>
      </w:r>
    </w:p>
    <w:p w14:paraId="2248C76D" w14:textId="77777777" w:rsidR="00C606E1" w:rsidRPr="00C606E1" w:rsidRDefault="00C606E1" w:rsidP="00C606E1">
      <w:pPr>
        <w:spacing w:after="0"/>
        <w:rPr>
          <w:i/>
          <w:iCs/>
          <w:lang w:eastAsia="zh-CN"/>
        </w:rPr>
      </w:pPr>
      <w:r w:rsidRPr="00C606E1">
        <w:rPr>
          <w:i/>
          <w:iCs/>
          <w:highlight w:val="yellow"/>
          <w:lang w:eastAsia="zh-CN"/>
        </w:rPr>
        <w:t xml:space="preserve">On-Demand PRS transmission procedure allows to control whether PRS is transmitted or not and to change the characteristics </w:t>
      </w:r>
      <w:r w:rsidRPr="00C606E1">
        <w:rPr>
          <w:rFonts w:eastAsia="Times New Roman"/>
          <w:i/>
          <w:iCs/>
          <w:highlight w:val="yellow"/>
        </w:rPr>
        <w:t>of an ongoing PRS transmission</w:t>
      </w:r>
      <w:r w:rsidRPr="00C606E1">
        <w:rPr>
          <w:i/>
          <w:iCs/>
          <w:highlight w:val="yellow"/>
          <w:lang w:eastAsia="zh-CN"/>
        </w:rPr>
        <w:t>. The on-demand PRS transmission procedure can be initiated either by the UE or LMF</w:t>
      </w:r>
      <w:r w:rsidRPr="00C606E1">
        <w:rPr>
          <w:i/>
          <w:iCs/>
          <w:lang w:eastAsia="zh-CN"/>
        </w:rPr>
        <w:t>.</w:t>
      </w:r>
    </w:p>
    <w:p w14:paraId="0E10A075" w14:textId="275F564B" w:rsidR="00C606E1" w:rsidRDefault="00C606E1" w:rsidP="00C606E1">
      <w:pPr>
        <w:rPr>
          <w:lang w:eastAsia="zh-CN"/>
        </w:rPr>
      </w:pPr>
    </w:p>
    <w:p w14:paraId="0F7E45E1" w14:textId="0B4D786E" w:rsidR="00C606E1" w:rsidRDefault="00C606E1" w:rsidP="00C606E1">
      <w:pPr>
        <w:rPr>
          <w:lang w:eastAsia="zh-CN"/>
        </w:rPr>
      </w:pPr>
      <w:r>
        <w:rPr>
          <w:lang w:eastAsia="zh-CN"/>
        </w:rPr>
        <w:t xml:space="preserve">Rapporteur considers the suggestion is correct. But would like to check companies’ view on this. </w:t>
      </w:r>
    </w:p>
    <w:p w14:paraId="69EF5778" w14:textId="6D87E672" w:rsidR="00C606E1" w:rsidRDefault="00C606E1" w:rsidP="00C606E1">
      <w:pPr>
        <w:rPr>
          <w:rFonts w:ascii="Times New Roman" w:hAnsi="Times New Roman" w:cs="Times New Roman"/>
          <w:b/>
          <w:bCs/>
          <w:sz w:val="20"/>
          <w:szCs w:val="20"/>
        </w:rPr>
      </w:pPr>
      <w:r>
        <w:rPr>
          <w:rFonts w:ascii="Times New Roman" w:hAnsi="Times New Roman" w:cs="Times New Roman"/>
          <w:b/>
          <w:bCs/>
          <w:sz w:val="20"/>
          <w:szCs w:val="20"/>
        </w:rPr>
        <w:t>Discussion point 3.1.</w:t>
      </w:r>
      <w:r>
        <w:rPr>
          <w:rFonts w:ascii="Times New Roman" w:hAnsi="Times New Roman" w:cs="Times New Roman"/>
          <w:b/>
          <w:bCs/>
          <w:sz w:val="20"/>
          <w:szCs w:val="20"/>
        </w:rPr>
        <w:t>2</w:t>
      </w:r>
      <w:r>
        <w:rPr>
          <w:rFonts w:ascii="Times New Roman" w:hAnsi="Times New Roman" w:cs="Times New Roman"/>
          <w:b/>
          <w:bCs/>
          <w:sz w:val="20"/>
          <w:szCs w:val="20"/>
        </w:rPr>
        <w:t>.</w:t>
      </w:r>
      <w:r>
        <w:rPr>
          <w:rFonts w:ascii="Times New Roman" w:hAnsi="Times New Roman" w:cs="Times New Roman"/>
          <w:b/>
          <w:bCs/>
          <w:sz w:val="20"/>
          <w:szCs w:val="20"/>
        </w:rPr>
        <w:t>1</w:t>
      </w:r>
      <w:r>
        <w:rPr>
          <w:rFonts w:ascii="Times New Roman" w:hAnsi="Times New Roman" w:cs="Times New Roman"/>
          <w:b/>
          <w:bCs/>
          <w:sz w:val="20"/>
          <w:szCs w:val="20"/>
        </w:rPr>
        <w:t xml:space="preserve">-1: Do companies agree the </w:t>
      </w:r>
      <w:r>
        <w:rPr>
          <w:rFonts w:ascii="Times New Roman" w:hAnsi="Times New Roman" w:cs="Times New Roman"/>
          <w:b/>
          <w:bCs/>
          <w:sz w:val="20"/>
          <w:szCs w:val="20"/>
        </w:rPr>
        <w:t>change suggested on 7.x.1 as above (highlighted in yellow)</w:t>
      </w:r>
      <w:r>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C606E1" w14:paraId="27D33DB2" w14:textId="77777777" w:rsidTr="00516643">
        <w:tc>
          <w:tcPr>
            <w:tcW w:w="1610" w:type="dxa"/>
            <w:shd w:val="clear" w:color="auto" w:fill="BFBFBF" w:themeFill="background1" w:themeFillShade="BF"/>
          </w:tcPr>
          <w:p w14:paraId="1DFB8C89" w14:textId="77777777" w:rsidR="00C606E1" w:rsidRDefault="00C606E1" w:rsidP="00516643">
            <w:pPr>
              <w:spacing w:after="0"/>
              <w:jc w:val="center"/>
              <w:rPr>
                <w:b/>
                <w:bCs/>
                <w:sz w:val="20"/>
                <w:szCs w:val="20"/>
                <w:lang w:eastAsia="ja-JP"/>
              </w:rPr>
            </w:pPr>
          </w:p>
          <w:p w14:paraId="564B137F" w14:textId="77777777" w:rsidR="00C606E1" w:rsidRDefault="00C606E1"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1937E407" w14:textId="77777777" w:rsidR="00C606E1" w:rsidRDefault="00C606E1"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1033A1CF" w14:textId="77777777" w:rsidR="00C606E1" w:rsidRDefault="00C606E1" w:rsidP="00516643">
            <w:pPr>
              <w:spacing w:after="0"/>
              <w:jc w:val="center"/>
              <w:rPr>
                <w:b/>
                <w:bCs/>
                <w:sz w:val="20"/>
                <w:szCs w:val="20"/>
                <w:lang w:eastAsia="ja-JP"/>
              </w:rPr>
            </w:pPr>
            <w:r>
              <w:rPr>
                <w:b/>
                <w:bCs/>
                <w:sz w:val="20"/>
                <w:szCs w:val="20"/>
                <w:lang w:eastAsia="ja-JP"/>
              </w:rPr>
              <w:t>Remark</w:t>
            </w:r>
          </w:p>
        </w:tc>
      </w:tr>
      <w:tr w:rsidR="00C606E1" w14:paraId="27B5C06C" w14:textId="77777777" w:rsidTr="00516643">
        <w:tc>
          <w:tcPr>
            <w:tcW w:w="1610" w:type="dxa"/>
          </w:tcPr>
          <w:p w14:paraId="6DF291AE" w14:textId="77777777" w:rsidR="00C606E1" w:rsidRDefault="00C606E1" w:rsidP="00516643">
            <w:pPr>
              <w:spacing w:after="0"/>
              <w:rPr>
                <w:sz w:val="20"/>
                <w:szCs w:val="20"/>
                <w:lang w:eastAsia="zh-CN"/>
              </w:rPr>
            </w:pPr>
          </w:p>
        </w:tc>
        <w:tc>
          <w:tcPr>
            <w:tcW w:w="2250" w:type="dxa"/>
          </w:tcPr>
          <w:p w14:paraId="0DCBAD03" w14:textId="77777777" w:rsidR="00C606E1" w:rsidRDefault="00C606E1" w:rsidP="00516643">
            <w:pPr>
              <w:spacing w:after="0"/>
              <w:rPr>
                <w:lang w:eastAsia="zh-CN"/>
              </w:rPr>
            </w:pPr>
          </w:p>
        </w:tc>
        <w:tc>
          <w:tcPr>
            <w:tcW w:w="4950" w:type="dxa"/>
          </w:tcPr>
          <w:p w14:paraId="59B8F5AC" w14:textId="77777777" w:rsidR="00C606E1" w:rsidRDefault="00C606E1" w:rsidP="00516643">
            <w:pPr>
              <w:spacing w:after="0"/>
              <w:rPr>
                <w:lang w:eastAsia="zh-CN"/>
              </w:rPr>
            </w:pPr>
          </w:p>
        </w:tc>
      </w:tr>
      <w:tr w:rsidR="00C606E1" w14:paraId="7A22A198" w14:textId="77777777" w:rsidTr="00516643">
        <w:tc>
          <w:tcPr>
            <w:tcW w:w="1610" w:type="dxa"/>
          </w:tcPr>
          <w:p w14:paraId="02A3A928" w14:textId="77777777" w:rsidR="00C606E1" w:rsidRDefault="00C606E1" w:rsidP="00516643">
            <w:pPr>
              <w:spacing w:after="0"/>
              <w:rPr>
                <w:sz w:val="20"/>
                <w:szCs w:val="20"/>
                <w:lang w:eastAsia="ja-JP"/>
              </w:rPr>
            </w:pPr>
          </w:p>
        </w:tc>
        <w:tc>
          <w:tcPr>
            <w:tcW w:w="2250" w:type="dxa"/>
          </w:tcPr>
          <w:p w14:paraId="5B9D26AA" w14:textId="77777777" w:rsidR="00C606E1" w:rsidRDefault="00C606E1" w:rsidP="00516643">
            <w:pPr>
              <w:spacing w:after="0"/>
              <w:rPr>
                <w:sz w:val="20"/>
                <w:szCs w:val="20"/>
                <w:lang w:eastAsia="ja-JP"/>
              </w:rPr>
            </w:pPr>
          </w:p>
        </w:tc>
        <w:tc>
          <w:tcPr>
            <w:tcW w:w="4950" w:type="dxa"/>
          </w:tcPr>
          <w:p w14:paraId="36E13E5F" w14:textId="77777777" w:rsidR="00C606E1" w:rsidRDefault="00C606E1" w:rsidP="00516643">
            <w:pPr>
              <w:spacing w:after="0"/>
              <w:rPr>
                <w:sz w:val="20"/>
                <w:szCs w:val="20"/>
                <w:lang w:eastAsia="ja-JP"/>
              </w:rPr>
            </w:pPr>
          </w:p>
        </w:tc>
      </w:tr>
      <w:tr w:rsidR="00C606E1" w14:paraId="3BB90E01" w14:textId="77777777" w:rsidTr="00516643">
        <w:tc>
          <w:tcPr>
            <w:tcW w:w="1610" w:type="dxa"/>
          </w:tcPr>
          <w:p w14:paraId="1D9E3151" w14:textId="77777777" w:rsidR="00C606E1" w:rsidRDefault="00C606E1" w:rsidP="00516643">
            <w:pPr>
              <w:spacing w:after="0"/>
              <w:rPr>
                <w:sz w:val="20"/>
                <w:szCs w:val="20"/>
                <w:lang w:eastAsia="ja-JP"/>
              </w:rPr>
            </w:pPr>
          </w:p>
        </w:tc>
        <w:tc>
          <w:tcPr>
            <w:tcW w:w="2250" w:type="dxa"/>
          </w:tcPr>
          <w:p w14:paraId="58D6B5E2" w14:textId="77777777" w:rsidR="00C606E1" w:rsidRDefault="00C606E1" w:rsidP="00516643">
            <w:pPr>
              <w:spacing w:after="0"/>
              <w:rPr>
                <w:sz w:val="20"/>
                <w:szCs w:val="20"/>
                <w:lang w:val="en-GB" w:eastAsia="zh-CN"/>
              </w:rPr>
            </w:pPr>
          </w:p>
        </w:tc>
        <w:tc>
          <w:tcPr>
            <w:tcW w:w="4950" w:type="dxa"/>
          </w:tcPr>
          <w:p w14:paraId="400C878D" w14:textId="77777777" w:rsidR="00C606E1" w:rsidRDefault="00C606E1" w:rsidP="00516643">
            <w:pPr>
              <w:spacing w:after="0"/>
              <w:rPr>
                <w:sz w:val="20"/>
                <w:szCs w:val="20"/>
                <w:lang w:val="en-GB" w:eastAsia="zh-CN"/>
              </w:rPr>
            </w:pPr>
          </w:p>
        </w:tc>
      </w:tr>
    </w:tbl>
    <w:p w14:paraId="14EEC745" w14:textId="11A09D1A" w:rsidR="00C606E1" w:rsidRDefault="00C606E1" w:rsidP="00C606E1">
      <w:pPr>
        <w:rPr>
          <w:lang w:eastAsia="zh-CN"/>
        </w:rPr>
      </w:pPr>
    </w:p>
    <w:p w14:paraId="14B32889" w14:textId="77777777" w:rsidR="00C606E1" w:rsidRDefault="00C606E1" w:rsidP="00C606E1">
      <w:pPr>
        <w:spacing w:after="0"/>
        <w:rPr>
          <w:lang w:eastAsia="zh-CN"/>
        </w:rPr>
      </w:pPr>
      <w:r>
        <w:rPr>
          <w:lang w:eastAsia="zh-CN"/>
        </w:rPr>
        <w:t>In 7.x.2:</w:t>
      </w:r>
    </w:p>
    <w:p w14:paraId="3826BADB" w14:textId="394AD807" w:rsidR="00C606E1" w:rsidRDefault="00C606E1" w:rsidP="00C606E1">
      <w:pPr>
        <w:spacing w:after="0"/>
        <w:rPr>
          <w:i/>
          <w:iCs/>
          <w:lang w:eastAsia="zh-CN"/>
        </w:rPr>
      </w:pPr>
      <w:r w:rsidRPr="00C606E1">
        <w:rPr>
          <w:b/>
          <w:bCs/>
          <w:i/>
          <w:iCs/>
          <w:lang w:eastAsia="zh-CN"/>
        </w:rPr>
        <w:t>Change 1:</w:t>
      </w:r>
      <w:r>
        <w:rPr>
          <w:i/>
          <w:iCs/>
          <w:lang w:eastAsia="zh-CN"/>
        </w:rPr>
        <w:t xml:space="preserve"> </w:t>
      </w:r>
      <w:r w:rsidRPr="00C606E1">
        <w:rPr>
          <w:i/>
          <w:iCs/>
          <w:lang w:eastAsia="zh-CN"/>
        </w:rPr>
        <w:t xml:space="preserve">Step 1 and 2a both covers UE-initiated ODPRS. So, </w:t>
      </w:r>
      <w:r w:rsidRPr="00373122">
        <w:rPr>
          <w:i/>
          <w:iCs/>
          <w:highlight w:val="yellow"/>
          <w:lang w:eastAsia="zh-CN"/>
        </w:rPr>
        <w:t>the figure needs to be updated to put both steps under one dotted box for UE-initiated ODPRS</w:t>
      </w:r>
      <w:r w:rsidRPr="00C606E1">
        <w:rPr>
          <w:i/>
          <w:iCs/>
          <w:lang w:eastAsia="zh-CN"/>
        </w:rPr>
        <w:t>.</w:t>
      </w:r>
    </w:p>
    <w:p w14:paraId="00DEB6C5" w14:textId="59DA5DE0" w:rsidR="00C606E1" w:rsidRDefault="00C606E1" w:rsidP="00C606E1">
      <w:pPr>
        <w:spacing w:after="0"/>
        <w:rPr>
          <w:i/>
          <w:iCs/>
          <w:color w:val="00B0F0"/>
          <w:lang w:eastAsia="zh-CN"/>
        </w:rPr>
      </w:pPr>
      <w:r w:rsidRPr="00C606E1">
        <w:rPr>
          <w:i/>
          <w:iCs/>
          <w:color w:val="00B0F0"/>
          <w:lang w:eastAsia="zh-CN"/>
        </w:rPr>
        <w:t>[Rapp]</w:t>
      </w:r>
      <w:r>
        <w:rPr>
          <w:i/>
          <w:iCs/>
          <w:color w:val="00B0F0"/>
          <w:lang w:eastAsia="zh-CN"/>
        </w:rPr>
        <w:t xml:space="preserve"> Looks ok. </w:t>
      </w:r>
    </w:p>
    <w:p w14:paraId="795CE2AA" w14:textId="7BF82C8C" w:rsidR="00C606E1" w:rsidRDefault="00C606E1" w:rsidP="00C606E1">
      <w:pPr>
        <w:rPr>
          <w:rFonts w:ascii="Times New Roman" w:hAnsi="Times New Roman" w:cs="Times New Roman"/>
          <w:b/>
          <w:bCs/>
          <w:sz w:val="20"/>
          <w:szCs w:val="20"/>
        </w:rPr>
      </w:pPr>
      <w:r>
        <w:rPr>
          <w:rFonts w:ascii="Times New Roman" w:hAnsi="Times New Roman" w:cs="Times New Roman"/>
          <w:b/>
          <w:bCs/>
          <w:sz w:val="20"/>
          <w:szCs w:val="20"/>
        </w:rPr>
        <w:t>Discussion point 3.1.2.1-</w:t>
      </w:r>
      <w:r w:rsidR="001761B2">
        <w:rPr>
          <w:rFonts w:ascii="Times New Roman" w:hAnsi="Times New Roman" w:cs="Times New Roman"/>
          <w:b/>
          <w:bCs/>
          <w:sz w:val="20"/>
          <w:szCs w:val="20"/>
        </w:rPr>
        <w:t>2</w:t>
      </w:r>
      <w:r>
        <w:rPr>
          <w:rFonts w:ascii="Times New Roman" w:hAnsi="Times New Roman" w:cs="Times New Roman"/>
          <w:b/>
          <w:bCs/>
          <w:sz w:val="20"/>
          <w:szCs w:val="20"/>
        </w:rPr>
        <w:t>: Do companies agree the change</w:t>
      </w:r>
      <w:r w:rsidR="001761B2">
        <w:rPr>
          <w:rFonts w:ascii="Times New Roman" w:hAnsi="Times New Roman" w:cs="Times New Roman"/>
          <w:b/>
          <w:bCs/>
          <w:sz w:val="20"/>
          <w:szCs w:val="20"/>
        </w:rPr>
        <w:t xml:space="preserve"> 1 </w:t>
      </w:r>
      <w:r>
        <w:rPr>
          <w:rFonts w:ascii="Times New Roman" w:hAnsi="Times New Roman" w:cs="Times New Roman"/>
          <w:b/>
          <w:bCs/>
          <w:sz w:val="20"/>
          <w:szCs w:val="20"/>
        </w:rPr>
        <w:t>above ?</w:t>
      </w:r>
    </w:p>
    <w:tbl>
      <w:tblPr>
        <w:tblStyle w:val="TableGrid"/>
        <w:tblW w:w="8810" w:type="dxa"/>
        <w:tblInd w:w="118" w:type="dxa"/>
        <w:tblLook w:val="04A0" w:firstRow="1" w:lastRow="0" w:firstColumn="1" w:lastColumn="0" w:noHBand="0" w:noVBand="1"/>
      </w:tblPr>
      <w:tblGrid>
        <w:gridCol w:w="1610"/>
        <w:gridCol w:w="2250"/>
        <w:gridCol w:w="4950"/>
      </w:tblGrid>
      <w:tr w:rsidR="00C606E1" w14:paraId="39964FC2" w14:textId="77777777" w:rsidTr="00516643">
        <w:tc>
          <w:tcPr>
            <w:tcW w:w="1610" w:type="dxa"/>
            <w:shd w:val="clear" w:color="auto" w:fill="BFBFBF" w:themeFill="background1" w:themeFillShade="BF"/>
          </w:tcPr>
          <w:p w14:paraId="7B7082B9" w14:textId="77777777" w:rsidR="00C606E1" w:rsidRDefault="00C606E1" w:rsidP="00516643">
            <w:pPr>
              <w:spacing w:after="0"/>
              <w:jc w:val="center"/>
              <w:rPr>
                <w:b/>
                <w:bCs/>
                <w:sz w:val="20"/>
                <w:szCs w:val="20"/>
                <w:lang w:eastAsia="ja-JP"/>
              </w:rPr>
            </w:pPr>
          </w:p>
          <w:p w14:paraId="2653F3DC" w14:textId="77777777" w:rsidR="00C606E1" w:rsidRDefault="00C606E1"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7DBF141D" w14:textId="77777777" w:rsidR="00C606E1" w:rsidRDefault="00C606E1"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26738A88" w14:textId="77777777" w:rsidR="00C606E1" w:rsidRDefault="00C606E1" w:rsidP="00516643">
            <w:pPr>
              <w:spacing w:after="0"/>
              <w:jc w:val="center"/>
              <w:rPr>
                <w:b/>
                <w:bCs/>
                <w:sz w:val="20"/>
                <w:szCs w:val="20"/>
                <w:lang w:eastAsia="ja-JP"/>
              </w:rPr>
            </w:pPr>
            <w:r>
              <w:rPr>
                <w:b/>
                <w:bCs/>
                <w:sz w:val="20"/>
                <w:szCs w:val="20"/>
                <w:lang w:eastAsia="ja-JP"/>
              </w:rPr>
              <w:t>Remark</w:t>
            </w:r>
          </w:p>
        </w:tc>
      </w:tr>
      <w:tr w:rsidR="00C606E1" w14:paraId="29E359B7" w14:textId="77777777" w:rsidTr="00516643">
        <w:tc>
          <w:tcPr>
            <w:tcW w:w="1610" w:type="dxa"/>
          </w:tcPr>
          <w:p w14:paraId="567EA2D6" w14:textId="77777777" w:rsidR="00C606E1" w:rsidRDefault="00C606E1" w:rsidP="00516643">
            <w:pPr>
              <w:spacing w:after="0"/>
              <w:rPr>
                <w:sz w:val="20"/>
                <w:szCs w:val="20"/>
                <w:lang w:eastAsia="zh-CN"/>
              </w:rPr>
            </w:pPr>
          </w:p>
        </w:tc>
        <w:tc>
          <w:tcPr>
            <w:tcW w:w="2250" w:type="dxa"/>
          </w:tcPr>
          <w:p w14:paraId="5339D205" w14:textId="77777777" w:rsidR="00C606E1" w:rsidRDefault="00C606E1" w:rsidP="00516643">
            <w:pPr>
              <w:spacing w:after="0"/>
              <w:rPr>
                <w:lang w:eastAsia="zh-CN"/>
              </w:rPr>
            </w:pPr>
          </w:p>
        </w:tc>
        <w:tc>
          <w:tcPr>
            <w:tcW w:w="4950" w:type="dxa"/>
          </w:tcPr>
          <w:p w14:paraId="6C3AE155" w14:textId="77777777" w:rsidR="00C606E1" w:rsidRDefault="00C606E1" w:rsidP="00516643">
            <w:pPr>
              <w:spacing w:after="0"/>
              <w:rPr>
                <w:lang w:eastAsia="zh-CN"/>
              </w:rPr>
            </w:pPr>
          </w:p>
        </w:tc>
      </w:tr>
      <w:tr w:rsidR="00C606E1" w14:paraId="722A4DA3" w14:textId="77777777" w:rsidTr="00516643">
        <w:tc>
          <w:tcPr>
            <w:tcW w:w="1610" w:type="dxa"/>
          </w:tcPr>
          <w:p w14:paraId="11F5813F" w14:textId="77777777" w:rsidR="00C606E1" w:rsidRDefault="00C606E1" w:rsidP="00516643">
            <w:pPr>
              <w:spacing w:after="0"/>
              <w:rPr>
                <w:sz w:val="20"/>
                <w:szCs w:val="20"/>
                <w:lang w:eastAsia="ja-JP"/>
              </w:rPr>
            </w:pPr>
          </w:p>
        </w:tc>
        <w:tc>
          <w:tcPr>
            <w:tcW w:w="2250" w:type="dxa"/>
          </w:tcPr>
          <w:p w14:paraId="126C1778" w14:textId="77777777" w:rsidR="00C606E1" w:rsidRDefault="00C606E1" w:rsidP="00516643">
            <w:pPr>
              <w:spacing w:after="0"/>
              <w:rPr>
                <w:sz w:val="20"/>
                <w:szCs w:val="20"/>
                <w:lang w:eastAsia="ja-JP"/>
              </w:rPr>
            </w:pPr>
          </w:p>
        </w:tc>
        <w:tc>
          <w:tcPr>
            <w:tcW w:w="4950" w:type="dxa"/>
          </w:tcPr>
          <w:p w14:paraId="57CD184E" w14:textId="77777777" w:rsidR="00C606E1" w:rsidRDefault="00C606E1" w:rsidP="00516643">
            <w:pPr>
              <w:spacing w:after="0"/>
              <w:rPr>
                <w:sz w:val="20"/>
                <w:szCs w:val="20"/>
                <w:lang w:eastAsia="ja-JP"/>
              </w:rPr>
            </w:pPr>
          </w:p>
        </w:tc>
      </w:tr>
      <w:tr w:rsidR="00C606E1" w14:paraId="4DFB91C8" w14:textId="77777777" w:rsidTr="00516643">
        <w:tc>
          <w:tcPr>
            <w:tcW w:w="1610" w:type="dxa"/>
          </w:tcPr>
          <w:p w14:paraId="5BF1563B" w14:textId="77777777" w:rsidR="00C606E1" w:rsidRDefault="00C606E1" w:rsidP="00516643">
            <w:pPr>
              <w:spacing w:after="0"/>
              <w:rPr>
                <w:sz w:val="20"/>
                <w:szCs w:val="20"/>
                <w:lang w:eastAsia="ja-JP"/>
              </w:rPr>
            </w:pPr>
          </w:p>
        </w:tc>
        <w:tc>
          <w:tcPr>
            <w:tcW w:w="2250" w:type="dxa"/>
          </w:tcPr>
          <w:p w14:paraId="5486048D" w14:textId="77777777" w:rsidR="00C606E1" w:rsidRDefault="00C606E1" w:rsidP="00516643">
            <w:pPr>
              <w:spacing w:after="0"/>
              <w:rPr>
                <w:sz w:val="20"/>
                <w:szCs w:val="20"/>
                <w:lang w:val="en-GB" w:eastAsia="zh-CN"/>
              </w:rPr>
            </w:pPr>
          </w:p>
        </w:tc>
        <w:tc>
          <w:tcPr>
            <w:tcW w:w="4950" w:type="dxa"/>
          </w:tcPr>
          <w:p w14:paraId="34697D60" w14:textId="77777777" w:rsidR="00C606E1" w:rsidRDefault="00C606E1" w:rsidP="00516643">
            <w:pPr>
              <w:spacing w:after="0"/>
              <w:rPr>
                <w:sz w:val="20"/>
                <w:szCs w:val="20"/>
                <w:lang w:val="en-GB" w:eastAsia="zh-CN"/>
              </w:rPr>
            </w:pPr>
          </w:p>
        </w:tc>
      </w:tr>
    </w:tbl>
    <w:p w14:paraId="295051BD" w14:textId="77777777" w:rsidR="00C606E1" w:rsidRPr="00C606E1" w:rsidRDefault="00C606E1" w:rsidP="00C606E1">
      <w:pPr>
        <w:spacing w:after="0"/>
        <w:rPr>
          <w:i/>
          <w:iCs/>
          <w:color w:val="00B0F0"/>
          <w:lang w:eastAsia="zh-CN"/>
        </w:rPr>
      </w:pPr>
    </w:p>
    <w:p w14:paraId="40DB280B" w14:textId="61D6E453" w:rsidR="00C606E1" w:rsidRDefault="00C606E1" w:rsidP="00C606E1">
      <w:pPr>
        <w:spacing w:after="0"/>
        <w:rPr>
          <w:i/>
          <w:iCs/>
          <w:lang w:eastAsia="zh-CN"/>
        </w:rPr>
      </w:pPr>
      <w:r w:rsidRPr="00C606E1">
        <w:rPr>
          <w:b/>
          <w:bCs/>
          <w:i/>
          <w:iCs/>
          <w:lang w:eastAsia="zh-CN"/>
        </w:rPr>
        <w:t>Change 2:</w:t>
      </w:r>
      <w:r>
        <w:rPr>
          <w:i/>
          <w:iCs/>
          <w:lang w:eastAsia="zh-CN"/>
        </w:rPr>
        <w:t xml:space="preserve"> </w:t>
      </w:r>
      <w:r w:rsidRPr="00C606E1">
        <w:rPr>
          <w:i/>
          <w:iCs/>
          <w:lang w:eastAsia="zh-CN"/>
        </w:rPr>
        <w:t>Step 2a: The last sentence about sending in MO-LR should be a NOTE as it is a caveat addressing a different procedure covered in LCS specification</w:t>
      </w:r>
      <w:r w:rsidR="00373122">
        <w:rPr>
          <w:i/>
          <w:iCs/>
          <w:lang w:eastAsia="zh-CN"/>
        </w:rPr>
        <w:t xml:space="preserve">, i.e. put </w:t>
      </w:r>
    </w:p>
    <w:p w14:paraId="58B51C77" w14:textId="32D898B4" w:rsidR="00373122" w:rsidRDefault="00373122" w:rsidP="00C606E1">
      <w:pPr>
        <w:spacing w:after="0"/>
      </w:pPr>
      <w:ins w:id="5" w:author="RAN2#116bis-post629" w:date="2022-01-28T11:44:00Z">
        <w:r>
          <w:t xml:space="preserve">The </w:t>
        </w:r>
        <w:r w:rsidRPr="00F407A5">
          <w:t>LPP Request Assistance Data message</w:t>
        </w:r>
        <w:r>
          <w:t xml:space="preserve"> for On-Demand PRS may also be </w:t>
        </w:r>
        <w:r w:rsidRPr="00E0630E">
          <w:t>sen</w:t>
        </w:r>
        <w:r>
          <w:t>t</w:t>
        </w:r>
        <w:r w:rsidRPr="00E0630E">
          <w:t xml:space="preserve"> </w:t>
        </w:r>
        <w:r>
          <w:t xml:space="preserve">in </w:t>
        </w:r>
        <w:r w:rsidRPr="00E0630E">
          <w:t>an MO-LR location service request message</w:t>
        </w:r>
        <w:r>
          <w:t>.</w:t>
        </w:r>
      </w:ins>
      <w:r>
        <w:t xml:space="preserve"> As a Note:</w:t>
      </w:r>
    </w:p>
    <w:p w14:paraId="3A67017D" w14:textId="77777777" w:rsidR="00373122" w:rsidRDefault="00373122" w:rsidP="00C606E1">
      <w:pPr>
        <w:spacing w:after="0"/>
      </w:pPr>
    </w:p>
    <w:p w14:paraId="493C9FD3" w14:textId="3023E9D9" w:rsidR="00373122" w:rsidRDefault="00373122" w:rsidP="00373122">
      <w:pPr>
        <w:pStyle w:val="NO0"/>
        <w:rPr>
          <w:rFonts w:asciiTheme="minorHAnsi" w:eastAsia="SimSun" w:hAnsiTheme="minorHAnsi" w:cstheme="minorBidi"/>
          <w:i/>
          <w:iCs/>
          <w:lang w:val="en-US" w:eastAsia="zh-CN"/>
        </w:rPr>
      </w:pPr>
      <w:r>
        <w:t xml:space="preserve">Note: </w:t>
      </w:r>
      <w:ins w:id="6" w:author="RAN2#116bis-post629" w:date="2022-01-28T11:44:00Z">
        <w:r>
          <w:t xml:space="preserve">The </w:t>
        </w:r>
        <w:r w:rsidRPr="00F407A5">
          <w:t>LPP Request Assistance Data message</w:t>
        </w:r>
        <w:r>
          <w:t xml:space="preserve"> for On-Demand PRS may also be </w:t>
        </w:r>
        <w:r w:rsidRPr="00E0630E">
          <w:t>sen</w:t>
        </w:r>
        <w:r>
          <w:t>t</w:t>
        </w:r>
        <w:r w:rsidRPr="00E0630E">
          <w:t xml:space="preserve"> </w:t>
        </w:r>
        <w:r>
          <w:t xml:space="preserve">in </w:t>
        </w:r>
        <w:r w:rsidRPr="00E0630E">
          <w:t>an MO-LR location service request message</w:t>
        </w:r>
        <w:r>
          <w:t>.</w:t>
        </w:r>
      </w:ins>
    </w:p>
    <w:p w14:paraId="695755D4" w14:textId="679AF53D" w:rsidR="00C606E1" w:rsidRPr="00C606E1" w:rsidRDefault="00C606E1" w:rsidP="00C606E1">
      <w:pPr>
        <w:spacing w:after="0"/>
        <w:rPr>
          <w:i/>
          <w:iCs/>
          <w:color w:val="00B0F0"/>
          <w:lang w:eastAsia="zh-CN"/>
        </w:rPr>
      </w:pPr>
      <w:r w:rsidRPr="00C606E1">
        <w:rPr>
          <w:i/>
          <w:iCs/>
          <w:color w:val="00B0F0"/>
          <w:lang w:eastAsia="zh-CN"/>
        </w:rPr>
        <w:t>[Rapp]</w:t>
      </w:r>
      <w:r>
        <w:rPr>
          <w:i/>
          <w:iCs/>
          <w:color w:val="00B0F0"/>
          <w:lang w:eastAsia="zh-CN"/>
        </w:rPr>
        <w:t xml:space="preserve"> </w:t>
      </w:r>
      <w:r>
        <w:rPr>
          <w:i/>
          <w:iCs/>
          <w:color w:val="00B0F0"/>
          <w:lang w:eastAsia="zh-CN"/>
        </w:rPr>
        <w:t>No strong opinion.</w:t>
      </w:r>
      <w:r>
        <w:rPr>
          <w:i/>
          <w:iCs/>
          <w:color w:val="00B0F0"/>
          <w:lang w:eastAsia="zh-CN"/>
        </w:rPr>
        <w:t xml:space="preserve"> </w:t>
      </w:r>
    </w:p>
    <w:p w14:paraId="1EF65AF3" w14:textId="15B00834" w:rsidR="001761B2" w:rsidRDefault="001761B2" w:rsidP="001761B2">
      <w:pPr>
        <w:rPr>
          <w:rFonts w:ascii="Times New Roman" w:hAnsi="Times New Roman" w:cs="Times New Roman"/>
          <w:b/>
          <w:bCs/>
          <w:sz w:val="20"/>
          <w:szCs w:val="20"/>
        </w:rPr>
      </w:pPr>
      <w:r>
        <w:rPr>
          <w:rFonts w:ascii="Times New Roman" w:hAnsi="Times New Roman" w:cs="Times New Roman"/>
          <w:b/>
          <w:bCs/>
          <w:sz w:val="20"/>
          <w:szCs w:val="20"/>
        </w:rPr>
        <w:t>Discussion point 3.1.2.1-</w:t>
      </w:r>
      <w:r w:rsidR="00373122">
        <w:rPr>
          <w:rFonts w:ascii="Times New Roman" w:hAnsi="Times New Roman" w:cs="Times New Roman"/>
          <w:b/>
          <w:bCs/>
          <w:sz w:val="20"/>
          <w:szCs w:val="20"/>
        </w:rPr>
        <w:t>3</w:t>
      </w:r>
      <w:r>
        <w:rPr>
          <w:rFonts w:ascii="Times New Roman" w:hAnsi="Times New Roman" w:cs="Times New Roman"/>
          <w:b/>
          <w:bCs/>
          <w:sz w:val="20"/>
          <w:szCs w:val="20"/>
        </w:rPr>
        <w:t>: Do companies agree the change</w:t>
      </w:r>
      <w:r>
        <w:rPr>
          <w:rFonts w:ascii="Times New Roman" w:hAnsi="Times New Roman" w:cs="Times New Roman"/>
          <w:b/>
          <w:bCs/>
          <w:sz w:val="20"/>
          <w:szCs w:val="20"/>
        </w:rPr>
        <w:t xml:space="preserve"> 2</w:t>
      </w:r>
      <w:r>
        <w:rPr>
          <w:rFonts w:ascii="Times New Roman" w:hAnsi="Times New Roman" w:cs="Times New Roman"/>
          <w:b/>
          <w:bCs/>
          <w:sz w:val="20"/>
          <w:szCs w:val="20"/>
        </w:rPr>
        <w:t xml:space="preserve"> above ?</w:t>
      </w:r>
    </w:p>
    <w:tbl>
      <w:tblPr>
        <w:tblStyle w:val="TableGrid"/>
        <w:tblW w:w="8810" w:type="dxa"/>
        <w:tblInd w:w="118" w:type="dxa"/>
        <w:tblLook w:val="04A0" w:firstRow="1" w:lastRow="0" w:firstColumn="1" w:lastColumn="0" w:noHBand="0" w:noVBand="1"/>
      </w:tblPr>
      <w:tblGrid>
        <w:gridCol w:w="1610"/>
        <w:gridCol w:w="2250"/>
        <w:gridCol w:w="4950"/>
      </w:tblGrid>
      <w:tr w:rsidR="001761B2" w14:paraId="716EE02F" w14:textId="77777777" w:rsidTr="00516643">
        <w:tc>
          <w:tcPr>
            <w:tcW w:w="1610" w:type="dxa"/>
            <w:shd w:val="clear" w:color="auto" w:fill="BFBFBF" w:themeFill="background1" w:themeFillShade="BF"/>
          </w:tcPr>
          <w:p w14:paraId="6C0BD43F" w14:textId="77777777" w:rsidR="001761B2" w:rsidRDefault="001761B2" w:rsidP="00516643">
            <w:pPr>
              <w:spacing w:after="0"/>
              <w:jc w:val="center"/>
              <w:rPr>
                <w:b/>
                <w:bCs/>
                <w:sz w:val="20"/>
                <w:szCs w:val="20"/>
                <w:lang w:eastAsia="ja-JP"/>
              </w:rPr>
            </w:pPr>
          </w:p>
          <w:p w14:paraId="1CDA6907" w14:textId="77777777" w:rsidR="001761B2" w:rsidRDefault="001761B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01FBFA01" w14:textId="77777777" w:rsidR="001761B2" w:rsidRDefault="001761B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3AB29E47" w14:textId="77777777" w:rsidR="001761B2" w:rsidRDefault="001761B2" w:rsidP="00516643">
            <w:pPr>
              <w:spacing w:after="0"/>
              <w:jc w:val="center"/>
              <w:rPr>
                <w:b/>
                <w:bCs/>
                <w:sz w:val="20"/>
                <w:szCs w:val="20"/>
                <w:lang w:eastAsia="ja-JP"/>
              </w:rPr>
            </w:pPr>
            <w:r>
              <w:rPr>
                <w:b/>
                <w:bCs/>
                <w:sz w:val="20"/>
                <w:szCs w:val="20"/>
                <w:lang w:eastAsia="ja-JP"/>
              </w:rPr>
              <w:t>Remark</w:t>
            </w:r>
          </w:p>
        </w:tc>
      </w:tr>
      <w:tr w:rsidR="001761B2" w14:paraId="00963947" w14:textId="77777777" w:rsidTr="00516643">
        <w:tc>
          <w:tcPr>
            <w:tcW w:w="1610" w:type="dxa"/>
          </w:tcPr>
          <w:p w14:paraId="459B6C7A" w14:textId="77777777" w:rsidR="001761B2" w:rsidRDefault="001761B2" w:rsidP="00516643">
            <w:pPr>
              <w:spacing w:after="0"/>
              <w:rPr>
                <w:sz w:val="20"/>
                <w:szCs w:val="20"/>
                <w:lang w:eastAsia="zh-CN"/>
              </w:rPr>
            </w:pPr>
          </w:p>
        </w:tc>
        <w:tc>
          <w:tcPr>
            <w:tcW w:w="2250" w:type="dxa"/>
          </w:tcPr>
          <w:p w14:paraId="769D5278" w14:textId="77777777" w:rsidR="001761B2" w:rsidRDefault="001761B2" w:rsidP="00516643">
            <w:pPr>
              <w:spacing w:after="0"/>
              <w:rPr>
                <w:lang w:eastAsia="zh-CN"/>
              </w:rPr>
            </w:pPr>
          </w:p>
        </w:tc>
        <w:tc>
          <w:tcPr>
            <w:tcW w:w="4950" w:type="dxa"/>
          </w:tcPr>
          <w:p w14:paraId="0C71B0BF" w14:textId="77777777" w:rsidR="001761B2" w:rsidRDefault="001761B2" w:rsidP="00516643">
            <w:pPr>
              <w:spacing w:after="0"/>
              <w:rPr>
                <w:lang w:eastAsia="zh-CN"/>
              </w:rPr>
            </w:pPr>
          </w:p>
        </w:tc>
      </w:tr>
      <w:tr w:rsidR="001761B2" w14:paraId="43555D01" w14:textId="77777777" w:rsidTr="00516643">
        <w:tc>
          <w:tcPr>
            <w:tcW w:w="1610" w:type="dxa"/>
          </w:tcPr>
          <w:p w14:paraId="1E1FFA83" w14:textId="77777777" w:rsidR="001761B2" w:rsidRDefault="001761B2" w:rsidP="00516643">
            <w:pPr>
              <w:spacing w:after="0"/>
              <w:rPr>
                <w:sz w:val="20"/>
                <w:szCs w:val="20"/>
                <w:lang w:eastAsia="ja-JP"/>
              </w:rPr>
            </w:pPr>
          </w:p>
        </w:tc>
        <w:tc>
          <w:tcPr>
            <w:tcW w:w="2250" w:type="dxa"/>
          </w:tcPr>
          <w:p w14:paraId="4BDA4364" w14:textId="77777777" w:rsidR="001761B2" w:rsidRDefault="001761B2" w:rsidP="00516643">
            <w:pPr>
              <w:spacing w:after="0"/>
              <w:rPr>
                <w:sz w:val="20"/>
                <w:szCs w:val="20"/>
                <w:lang w:eastAsia="ja-JP"/>
              </w:rPr>
            </w:pPr>
          </w:p>
        </w:tc>
        <w:tc>
          <w:tcPr>
            <w:tcW w:w="4950" w:type="dxa"/>
          </w:tcPr>
          <w:p w14:paraId="0F582378" w14:textId="77777777" w:rsidR="001761B2" w:rsidRDefault="001761B2" w:rsidP="00516643">
            <w:pPr>
              <w:spacing w:after="0"/>
              <w:rPr>
                <w:sz w:val="20"/>
                <w:szCs w:val="20"/>
                <w:lang w:eastAsia="ja-JP"/>
              </w:rPr>
            </w:pPr>
          </w:p>
        </w:tc>
      </w:tr>
      <w:tr w:rsidR="001761B2" w14:paraId="4E5815BE" w14:textId="77777777" w:rsidTr="00516643">
        <w:tc>
          <w:tcPr>
            <w:tcW w:w="1610" w:type="dxa"/>
          </w:tcPr>
          <w:p w14:paraId="3CDDC1DC" w14:textId="77777777" w:rsidR="001761B2" w:rsidRDefault="001761B2" w:rsidP="00516643">
            <w:pPr>
              <w:spacing w:after="0"/>
              <w:rPr>
                <w:sz w:val="20"/>
                <w:szCs w:val="20"/>
                <w:lang w:eastAsia="ja-JP"/>
              </w:rPr>
            </w:pPr>
          </w:p>
        </w:tc>
        <w:tc>
          <w:tcPr>
            <w:tcW w:w="2250" w:type="dxa"/>
          </w:tcPr>
          <w:p w14:paraId="2262EE3D" w14:textId="77777777" w:rsidR="001761B2" w:rsidRDefault="001761B2" w:rsidP="00516643">
            <w:pPr>
              <w:spacing w:after="0"/>
              <w:rPr>
                <w:sz w:val="20"/>
                <w:szCs w:val="20"/>
                <w:lang w:val="en-GB" w:eastAsia="zh-CN"/>
              </w:rPr>
            </w:pPr>
          </w:p>
        </w:tc>
        <w:tc>
          <w:tcPr>
            <w:tcW w:w="4950" w:type="dxa"/>
          </w:tcPr>
          <w:p w14:paraId="485A616B" w14:textId="77777777" w:rsidR="001761B2" w:rsidRDefault="001761B2" w:rsidP="00516643">
            <w:pPr>
              <w:spacing w:after="0"/>
              <w:rPr>
                <w:sz w:val="20"/>
                <w:szCs w:val="20"/>
                <w:lang w:val="en-GB" w:eastAsia="zh-CN"/>
              </w:rPr>
            </w:pPr>
          </w:p>
        </w:tc>
      </w:tr>
    </w:tbl>
    <w:p w14:paraId="1BD4ADE6" w14:textId="77777777" w:rsidR="00C606E1" w:rsidRPr="00C606E1" w:rsidRDefault="00C606E1" w:rsidP="00C606E1">
      <w:pPr>
        <w:spacing w:after="0"/>
        <w:rPr>
          <w:i/>
          <w:iCs/>
          <w:lang w:eastAsia="zh-CN"/>
        </w:rPr>
      </w:pPr>
    </w:p>
    <w:p w14:paraId="329C0896" w14:textId="7751AF19" w:rsidR="00C606E1" w:rsidRDefault="00C606E1" w:rsidP="00C606E1">
      <w:pPr>
        <w:spacing w:after="0"/>
        <w:rPr>
          <w:i/>
          <w:iCs/>
          <w:lang w:eastAsia="zh-CN"/>
        </w:rPr>
      </w:pPr>
      <w:r w:rsidRPr="00C606E1">
        <w:rPr>
          <w:b/>
          <w:bCs/>
          <w:i/>
          <w:iCs/>
          <w:lang w:eastAsia="zh-CN"/>
        </w:rPr>
        <w:t>Change 3:</w:t>
      </w:r>
      <w:r>
        <w:rPr>
          <w:i/>
          <w:iCs/>
          <w:lang w:eastAsia="zh-CN"/>
        </w:rPr>
        <w:t xml:space="preserve"> </w:t>
      </w:r>
      <w:r w:rsidRPr="00C606E1">
        <w:rPr>
          <w:i/>
          <w:iCs/>
          <w:lang w:eastAsia="zh-CN"/>
        </w:rPr>
        <w:t xml:space="preserve">Step 2b: In the figure, it is shown as LMF-initiated ODPRS but it is not mentioned in the description of step 2b. Also, what is “available PRS configuration” mentioned in step 2b? How does that relate to step 1? Add “In case of LMF-initiated On-Demand PRS to step 2b and remove the text “or to provide available </w:t>
      </w:r>
      <w:r w:rsidRPr="00C606E1">
        <w:rPr>
          <w:i/>
          <w:iCs/>
        </w:rPr>
        <w:t>On-Demand PRS configurations to the UE</w:t>
      </w:r>
      <w:r w:rsidRPr="00C606E1">
        <w:rPr>
          <w:i/>
          <w:iCs/>
          <w:lang w:eastAsia="zh-CN"/>
        </w:rPr>
        <w:t>”</w:t>
      </w:r>
    </w:p>
    <w:p w14:paraId="50CA9FBE" w14:textId="3D68ED20" w:rsidR="00C606E1" w:rsidRPr="00C606E1" w:rsidRDefault="00C606E1" w:rsidP="00C606E1">
      <w:pPr>
        <w:spacing w:after="0"/>
        <w:rPr>
          <w:i/>
          <w:iCs/>
          <w:color w:val="00B0F0"/>
          <w:lang w:eastAsia="zh-CN"/>
        </w:rPr>
      </w:pPr>
      <w:r w:rsidRPr="00C606E1">
        <w:rPr>
          <w:i/>
          <w:iCs/>
          <w:color w:val="00B0F0"/>
          <w:lang w:eastAsia="zh-CN"/>
        </w:rPr>
        <w:t>[Rapp]</w:t>
      </w:r>
      <w:r>
        <w:rPr>
          <w:i/>
          <w:iCs/>
          <w:color w:val="00B0F0"/>
          <w:lang w:eastAsia="zh-CN"/>
        </w:rPr>
        <w:t xml:space="preserve"> </w:t>
      </w:r>
      <w:r>
        <w:rPr>
          <w:i/>
          <w:iCs/>
          <w:color w:val="00B0F0"/>
          <w:lang w:eastAsia="zh-CN"/>
        </w:rPr>
        <w:t xml:space="preserve">Step 2b can be applied for both UE initiated and LMF initiated case. Therefore we </w:t>
      </w:r>
      <w:r w:rsidR="001761B2">
        <w:rPr>
          <w:i/>
          <w:iCs/>
          <w:color w:val="00B0F0"/>
          <w:lang w:eastAsia="zh-CN"/>
        </w:rPr>
        <w:t>should</w:t>
      </w:r>
      <w:r>
        <w:rPr>
          <w:i/>
          <w:iCs/>
          <w:color w:val="00B0F0"/>
          <w:lang w:eastAsia="zh-CN"/>
        </w:rPr>
        <w:t xml:space="preserve"> </w:t>
      </w:r>
      <w:r w:rsidR="001761B2">
        <w:rPr>
          <w:i/>
          <w:iCs/>
          <w:color w:val="00B0F0"/>
          <w:lang w:eastAsia="zh-CN"/>
        </w:rPr>
        <w:t>“</w:t>
      </w:r>
      <w:r w:rsidRPr="001761B2">
        <w:rPr>
          <w:i/>
          <w:iCs/>
          <w:color w:val="00B0F0"/>
          <w:highlight w:val="yellow"/>
          <w:lang w:eastAsia="zh-CN"/>
        </w:rPr>
        <w:t>remove LMF-Initiated On-Demand PRS and the dot box</w:t>
      </w:r>
      <w:r w:rsidR="001761B2">
        <w:rPr>
          <w:i/>
          <w:iCs/>
          <w:color w:val="00B0F0"/>
          <w:lang w:eastAsia="zh-CN"/>
        </w:rPr>
        <w:t>”</w:t>
      </w:r>
      <w:r>
        <w:rPr>
          <w:i/>
          <w:iCs/>
          <w:color w:val="00B0F0"/>
          <w:lang w:eastAsia="zh-CN"/>
        </w:rPr>
        <w:t xml:space="preserve"> instead of adding “</w:t>
      </w:r>
      <w:r w:rsidRPr="00C606E1">
        <w:rPr>
          <w:i/>
          <w:iCs/>
          <w:color w:val="00B0F0"/>
          <w:lang w:eastAsia="zh-CN"/>
        </w:rPr>
        <w:t xml:space="preserve">LMF-initiated ODPRS </w:t>
      </w:r>
      <w:r>
        <w:rPr>
          <w:i/>
          <w:iCs/>
          <w:color w:val="00B0F0"/>
          <w:lang w:eastAsia="zh-CN"/>
        </w:rPr>
        <w:t xml:space="preserve">” in the procedure part; </w:t>
      </w:r>
      <w:r w:rsidR="001761B2">
        <w:rPr>
          <w:i/>
          <w:iCs/>
          <w:color w:val="00B0F0"/>
          <w:lang w:eastAsia="zh-CN"/>
        </w:rPr>
        <w:t xml:space="preserve">Agree </w:t>
      </w:r>
      <w:r w:rsidR="001761B2" w:rsidRPr="001761B2">
        <w:rPr>
          <w:i/>
          <w:iCs/>
          <w:color w:val="00B0F0"/>
          <w:highlight w:val="yellow"/>
          <w:lang w:eastAsia="zh-CN"/>
        </w:rPr>
        <w:t xml:space="preserve">to remove </w:t>
      </w:r>
      <w:r w:rsidR="001761B2" w:rsidRPr="001761B2">
        <w:rPr>
          <w:i/>
          <w:iCs/>
          <w:color w:val="00B0F0"/>
          <w:highlight w:val="yellow"/>
          <w:lang w:eastAsia="zh-CN"/>
        </w:rPr>
        <w:t>“available PRS configuration</w:t>
      </w:r>
      <w:r w:rsidR="001761B2" w:rsidRPr="00C606E1">
        <w:rPr>
          <w:i/>
          <w:iCs/>
          <w:lang w:eastAsia="zh-CN"/>
        </w:rPr>
        <w:t>”</w:t>
      </w:r>
      <w:r w:rsidR="001761B2">
        <w:rPr>
          <w:i/>
          <w:iCs/>
          <w:color w:val="00B0F0"/>
          <w:lang w:eastAsia="zh-CN"/>
        </w:rPr>
        <w:t xml:space="preserve"> since it has been covered by step 1</w:t>
      </w:r>
    </w:p>
    <w:p w14:paraId="42F875C3" w14:textId="7AD1FA6E" w:rsidR="00C606E1" w:rsidRDefault="00C606E1" w:rsidP="00C606E1">
      <w:pPr>
        <w:spacing w:after="0"/>
        <w:rPr>
          <w:i/>
          <w:iCs/>
          <w:lang w:eastAsia="zh-CN"/>
        </w:rPr>
      </w:pPr>
    </w:p>
    <w:p w14:paraId="300EE669" w14:textId="7170350B" w:rsidR="001761B2" w:rsidRDefault="001761B2" w:rsidP="001761B2">
      <w:pPr>
        <w:rPr>
          <w:rFonts w:ascii="Times New Roman" w:hAnsi="Times New Roman" w:cs="Times New Roman"/>
          <w:b/>
          <w:bCs/>
          <w:sz w:val="20"/>
          <w:szCs w:val="20"/>
        </w:rPr>
      </w:pPr>
      <w:r>
        <w:rPr>
          <w:rFonts w:ascii="Times New Roman" w:hAnsi="Times New Roman" w:cs="Times New Roman"/>
          <w:b/>
          <w:bCs/>
          <w:sz w:val="20"/>
          <w:szCs w:val="20"/>
        </w:rPr>
        <w:t>Discussion point 3.1.2.1-</w:t>
      </w:r>
      <w:r w:rsidR="00373122">
        <w:rPr>
          <w:rFonts w:ascii="Times New Roman" w:hAnsi="Times New Roman" w:cs="Times New Roman"/>
          <w:b/>
          <w:bCs/>
          <w:sz w:val="20"/>
          <w:szCs w:val="20"/>
        </w:rPr>
        <w:t>4</w:t>
      </w:r>
      <w:r>
        <w:rPr>
          <w:rFonts w:ascii="Times New Roman" w:hAnsi="Times New Roman" w:cs="Times New Roman"/>
          <w:b/>
          <w:bCs/>
          <w:sz w:val="20"/>
          <w:szCs w:val="20"/>
        </w:rPr>
        <w:t xml:space="preserve">: Do companies agree </w:t>
      </w:r>
      <w:r>
        <w:rPr>
          <w:rFonts w:ascii="Times New Roman" w:hAnsi="Times New Roman" w:cs="Times New Roman"/>
          <w:b/>
          <w:bCs/>
          <w:sz w:val="20"/>
          <w:szCs w:val="20"/>
        </w:rPr>
        <w:t>suggestion from Rapporteur highlighted in yellow as above</w:t>
      </w:r>
      <w:r>
        <w:rPr>
          <w:rFonts w:ascii="Times New Roman" w:hAnsi="Times New Roman" w:cs="Times New Roman"/>
          <w:b/>
          <w:bCs/>
          <w:sz w:val="20"/>
          <w:szCs w:val="20"/>
        </w:rPr>
        <w:t xml:space="preserve"> ?</w:t>
      </w:r>
    </w:p>
    <w:tbl>
      <w:tblPr>
        <w:tblStyle w:val="TableGrid"/>
        <w:tblW w:w="8810" w:type="dxa"/>
        <w:tblInd w:w="118" w:type="dxa"/>
        <w:tblLook w:val="04A0" w:firstRow="1" w:lastRow="0" w:firstColumn="1" w:lastColumn="0" w:noHBand="0" w:noVBand="1"/>
      </w:tblPr>
      <w:tblGrid>
        <w:gridCol w:w="1610"/>
        <w:gridCol w:w="2250"/>
        <w:gridCol w:w="4950"/>
      </w:tblGrid>
      <w:tr w:rsidR="001761B2" w14:paraId="7508958C" w14:textId="77777777" w:rsidTr="00516643">
        <w:tc>
          <w:tcPr>
            <w:tcW w:w="1610" w:type="dxa"/>
            <w:shd w:val="clear" w:color="auto" w:fill="BFBFBF" w:themeFill="background1" w:themeFillShade="BF"/>
          </w:tcPr>
          <w:p w14:paraId="46AA25A2" w14:textId="77777777" w:rsidR="001761B2" w:rsidRDefault="001761B2" w:rsidP="00516643">
            <w:pPr>
              <w:spacing w:after="0"/>
              <w:jc w:val="center"/>
              <w:rPr>
                <w:b/>
                <w:bCs/>
                <w:sz w:val="20"/>
                <w:szCs w:val="20"/>
                <w:lang w:eastAsia="ja-JP"/>
              </w:rPr>
            </w:pPr>
          </w:p>
          <w:p w14:paraId="08728961" w14:textId="77777777" w:rsidR="001761B2" w:rsidRDefault="001761B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2D0CF354" w14:textId="77777777" w:rsidR="001761B2" w:rsidRDefault="001761B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4DFB3FB" w14:textId="77777777" w:rsidR="001761B2" w:rsidRDefault="001761B2" w:rsidP="00516643">
            <w:pPr>
              <w:spacing w:after="0"/>
              <w:jc w:val="center"/>
              <w:rPr>
                <w:b/>
                <w:bCs/>
                <w:sz w:val="20"/>
                <w:szCs w:val="20"/>
                <w:lang w:eastAsia="ja-JP"/>
              </w:rPr>
            </w:pPr>
            <w:r>
              <w:rPr>
                <w:b/>
                <w:bCs/>
                <w:sz w:val="20"/>
                <w:szCs w:val="20"/>
                <w:lang w:eastAsia="ja-JP"/>
              </w:rPr>
              <w:t>Remark</w:t>
            </w:r>
          </w:p>
        </w:tc>
      </w:tr>
      <w:tr w:rsidR="001761B2" w14:paraId="0BFFC577" w14:textId="77777777" w:rsidTr="00516643">
        <w:tc>
          <w:tcPr>
            <w:tcW w:w="1610" w:type="dxa"/>
          </w:tcPr>
          <w:p w14:paraId="655E153E" w14:textId="77777777" w:rsidR="001761B2" w:rsidRDefault="001761B2" w:rsidP="00516643">
            <w:pPr>
              <w:spacing w:after="0"/>
              <w:rPr>
                <w:sz w:val="20"/>
                <w:szCs w:val="20"/>
                <w:lang w:eastAsia="zh-CN"/>
              </w:rPr>
            </w:pPr>
          </w:p>
        </w:tc>
        <w:tc>
          <w:tcPr>
            <w:tcW w:w="2250" w:type="dxa"/>
          </w:tcPr>
          <w:p w14:paraId="6561CF40" w14:textId="77777777" w:rsidR="001761B2" w:rsidRDefault="001761B2" w:rsidP="00516643">
            <w:pPr>
              <w:spacing w:after="0"/>
              <w:rPr>
                <w:lang w:eastAsia="zh-CN"/>
              </w:rPr>
            </w:pPr>
          </w:p>
        </w:tc>
        <w:tc>
          <w:tcPr>
            <w:tcW w:w="4950" w:type="dxa"/>
          </w:tcPr>
          <w:p w14:paraId="7458C162" w14:textId="77777777" w:rsidR="001761B2" w:rsidRDefault="001761B2" w:rsidP="00516643">
            <w:pPr>
              <w:spacing w:after="0"/>
              <w:rPr>
                <w:lang w:eastAsia="zh-CN"/>
              </w:rPr>
            </w:pPr>
          </w:p>
        </w:tc>
      </w:tr>
      <w:tr w:rsidR="001761B2" w14:paraId="220B42EC" w14:textId="77777777" w:rsidTr="00516643">
        <w:tc>
          <w:tcPr>
            <w:tcW w:w="1610" w:type="dxa"/>
          </w:tcPr>
          <w:p w14:paraId="6E471941" w14:textId="77777777" w:rsidR="001761B2" w:rsidRDefault="001761B2" w:rsidP="00516643">
            <w:pPr>
              <w:spacing w:after="0"/>
              <w:rPr>
                <w:sz w:val="20"/>
                <w:szCs w:val="20"/>
                <w:lang w:eastAsia="ja-JP"/>
              </w:rPr>
            </w:pPr>
          </w:p>
        </w:tc>
        <w:tc>
          <w:tcPr>
            <w:tcW w:w="2250" w:type="dxa"/>
          </w:tcPr>
          <w:p w14:paraId="38A0C734" w14:textId="77777777" w:rsidR="001761B2" w:rsidRDefault="001761B2" w:rsidP="00516643">
            <w:pPr>
              <w:spacing w:after="0"/>
              <w:rPr>
                <w:sz w:val="20"/>
                <w:szCs w:val="20"/>
                <w:lang w:eastAsia="ja-JP"/>
              </w:rPr>
            </w:pPr>
          </w:p>
        </w:tc>
        <w:tc>
          <w:tcPr>
            <w:tcW w:w="4950" w:type="dxa"/>
          </w:tcPr>
          <w:p w14:paraId="0B06E1A6" w14:textId="77777777" w:rsidR="001761B2" w:rsidRDefault="001761B2" w:rsidP="00516643">
            <w:pPr>
              <w:spacing w:after="0"/>
              <w:rPr>
                <w:sz w:val="20"/>
                <w:szCs w:val="20"/>
                <w:lang w:eastAsia="ja-JP"/>
              </w:rPr>
            </w:pPr>
          </w:p>
        </w:tc>
      </w:tr>
      <w:tr w:rsidR="001761B2" w14:paraId="6BD616B6" w14:textId="77777777" w:rsidTr="00516643">
        <w:tc>
          <w:tcPr>
            <w:tcW w:w="1610" w:type="dxa"/>
          </w:tcPr>
          <w:p w14:paraId="25131241" w14:textId="77777777" w:rsidR="001761B2" w:rsidRDefault="001761B2" w:rsidP="00516643">
            <w:pPr>
              <w:spacing w:after="0"/>
              <w:rPr>
                <w:sz w:val="20"/>
                <w:szCs w:val="20"/>
                <w:lang w:eastAsia="ja-JP"/>
              </w:rPr>
            </w:pPr>
          </w:p>
        </w:tc>
        <w:tc>
          <w:tcPr>
            <w:tcW w:w="2250" w:type="dxa"/>
          </w:tcPr>
          <w:p w14:paraId="67B01C21" w14:textId="77777777" w:rsidR="001761B2" w:rsidRDefault="001761B2" w:rsidP="00516643">
            <w:pPr>
              <w:spacing w:after="0"/>
              <w:rPr>
                <w:sz w:val="20"/>
                <w:szCs w:val="20"/>
                <w:lang w:val="en-GB" w:eastAsia="zh-CN"/>
              </w:rPr>
            </w:pPr>
          </w:p>
        </w:tc>
        <w:tc>
          <w:tcPr>
            <w:tcW w:w="4950" w:type="dxa"/>
          </w:tcPr>
          <w:p w14:paraId="6A3419FE" w14:textId="77777777" w:rsidR="001761B2" w:rsidRDefault="001761B2" w:rsidP="00516643">
            <w:pPr>
              <w:spacing w:after="0"/>
              <w:rPr>
                <w:sz w:val="20"/>
                <w:szCs w:val="20"/>
                <w:lang w:val="en-GB" w:eastAsia="zh-CN"/>
              </w:rPr>
            </w:pPr>
          </w:p>
        </w:tc>
      </w:tr>
    </w:tbl>
    <w:p w14:paraId="64814CAA" w14:textId="77777777" w:rsidR="001761B2" w:rsidRPr="00C606E1" w:rsidRDefault="001761B2" w:rsidP="00C606E1">
      <w:pPr>
        <w:spacing w:after="0"/>
        <w:rPr>
          <w:i/>
          <w:iCs/>
          <w:lang w:eastAsia="zh-CN"/>
        </w:rPr>
      </w:pPr>
    </w:p>
    <w:p w14:paraId="27022D1F" w14:textId="3B508F93" w:rsidR="00C606E1" w:rsidRDefault="00C606E1" w:rsidP="00C606E1">
      <w:pPr>
        <w:spacing w:after="0"/>
        <w:rPr>
          <w:i/>
          <w:iCs/>
          <w:lang w:eastAsia="zh-CN"/>
        </w:rPr>
      </w:pPr>
      <w:r w:rsidRPr="00C606E1">
        <w:rPr>
          <w:b/>
          <w:bCs/>
          <w:i/>
          <w:iCs/>
          <w:lang w:eastAsia="zh-CN"/>
        </w:rPr>
        <w:t xml:space="preserve">Change </w:t>
      </w:r>
      <w:r>
        <w:rPr>
          <w:b/>
          <w:bCs/>
          <w:i/>
          <w:iCs/>
          <w:lang w:eastAsia="zh-CN"/>
        </w:rPr>
        <w:t>4</w:t>
      </w:r>
      <w:r w:rsidRPr="00C606E1">
        <w:rPr>
          <w:b/>
          <w:bCs/>
          <w:i/>
          <w:iCs/>
          <w:lang w:eastAsia="zh-CN"/>
        </w:rPr>
        <w:t>:</w:t>
      </w:r>
      <w:r>
        <w:rPr>
          <w:i/>
          <w:iCs/>
          <w:lang w:eastAsia="zh-CN"/>
        </w:rPr>
        <w:t xml:space="preserve"> </w:t>
      </w:r>
      <w:r w:rsidRPr="00C606E1">
        <w:rPr>
          <w:i/>
          <w:iCs/>
          <w:lang w:eastAsia="zh-CN"/>
        </w:rPr>
        <w:t>Step 3: Change “</w:t>
      </w:r>
      <w:r w:rsidRPr="00C606E1">
        <w:rPr>
          <w:i/>
          <w:iCs/>
        </w:rPr>
        <w:t>or change to PRS transmission characteristics</w:t>
      </w:r>
      <w:r w:rsidRPr="00C606E1">
        <w:rPr>
          <w:i/>
          <w:iCs/>
          <w:lang w:eastAsia="zh-CN"/>
        </w:rPr>
        <w:t>” to “</w:t>
      </w:r>
      <w:r w:rsidRPr="00373122">
        <w:rPr>
          <w:i/>
          <w:iCs/>
          <w:highlight w:val="yellow"/>
        </w:rPr>
        <w:t>or change to the transmission characteristics of an ongoing PRS transmission</w:t>
      </w:r>
      <w:r w:rsidRPr="00C606E1">
        <w:rPr>
          <w:i/>
          <w:iCs/>
          <w:lang w:eastAsia="zh-CN"/>
        </w:rPr>
        <w:t>”</w:t>
      </w:r>
    </w:p>
    <w:p w14:paraId="6677C596" w14:textId="78AFCE05" w:rsidR="00373122" w:rsidRDefault="00373122" w:rsidP="00373122">
      <w:pPr>
        <w:spacing w:after="0"/>
        <w:rPr>
          <w:i/>
          <w:iCs/>
          <w:color w:val="00B0F0"/>
          <w:lang w:eastAsia="zh-CN"/>
        </w:rPr>
      </w:pPr>
      <w:r w:rsidRPr="00C606E1">
        <w:rPr>
          <w:i/>
          <w:iCs/>
          <w:color w:val="00B0F0"/>
          <w:lang w:eastAsia="zh-CN"/>
        </w:rPr>
        <w:t>[Rapp]</w:t>
      </w:r>
      <w:r>
        <w:rPr>
          <w:i/>
          <w:iCs/>
          <w:color w:val="00B0F0"/>
          <w:lang w:eastAsia="zh-CN"/>
        </w:rPr>
        <w:t xml:space="preserve"> Looks ok. </w:t>
      </w:r>
    </w:p>
    <w:p w14:paraId="07C86241" w14:textId="77777777" w:rsidR="00373122" w:rsidRDefault="00373122" w:rsidP="00373122">
      <w:pPr>
        <w:spacing w:after="0"/>
        <w:rPr>
          <w:i/>
          <w:iCs/>
          <w:lang w:eastAsia="zh-CN"/>
        </w:rPr>
      </w:pPr>
    </w:p>
    <w:p w14:paraId="2D6E08B1" w14:textId="121921FE" w:rsidR="00373122" w:rsidRDefault="00373122" w:rsidP="00373122">
      <w:pPr>
        <w:rPr>
          <w:rFonts w:ascii="Times New Roman" w:hAnsi="Times New Roman" w:cs="Times New Roman"/>
          <w:b/>
          <w:bCs/>
          <w:sz w:val="20"/>
          <w:szCs w:val="20"/>
        </w:rPr>
      </w:pPr>
      <w:r>
        <w:rPr>
          <w:rFonts w:ascii="Times New Roman" w:hAnsi="Times New Roman" w:cs="Times New Roman"/>
          <w:b/>
          <w:bCs/>
          <w:sz w:val="20"/>
          <w:szCs w:val="20"/>
        </w:rPr>
        <w:t>Discussion point 3.1.2.1-</w:t>
      </w:r>
      <w:r>
        <w:rPr>
          <w:rFonts w:ascii="Times New Roman" w:hAnsi="Times New Roman" w:cs="Times New Roman"/>
          <w:b/>
          <w:bCs/>
          <w:sz w:val="20"/>
          <w:szCs w:val="20"/>
        </w:rPr>
        <w:t>5</w:t>
      </w:r>
      <w:r>
        <w:rPr>
          <w:rFonts w:ascii="Times New Roman" w:hAnsi="Times New Roman" w:cs="Times New Roman"/>
          <w:b/>
          <w:bCs/>
          <w:sz w:val="20"/>
          <w:szCs w:val="20"/>
        </w:rPr>
        <w:t xml:space="preserve">: Do companies agree </w:t>
      </w:r>
      <w:r>
        <w:rPr>
          <w:rFonts w:ascii="Times New Roman" w:hAnsi="Times New Roman" w:cs="Times New Roman"/>
          <w:b/>
          <w:bCs/>
          <w:sz w:val="20"/>
          <w:szCs w:val="20"/>
        </w:rPr>
        <w:t>the change 4</w:t>
      </w:r>
      <w:r>
        <w:rPr>
          <w:rFonts w:ascii="Times New Roman" w:hAnsi="Times New Roman" w:cs="Times New Roman"/>
          <w:b/>
          <w:bCs/>
          <w:sz w:val="20"/>
          <w:szCs w:val="20"/>
        </w:rPr>
        <w:t xml:space="preserve"> as above ?</w:t>
      </w:r>
    </w:p>
    <w:tbl>
      <w:tblPr>
        <w:tblStyle w:val="TableGrid"/>
        <w:tblW w:w="8810" w:type="dxa"/>
        <w:tblInd w:w="118" w:type="dxa"/>
        <w:tblLook w:val="04A0" w:firstRow="1" w:lastRow="0" w:firstColumn="1" w:lastColumn="0" w:noHBand="0" w:noVBand="1"/>
      </w:tblPr>
      <w:tblGrid>
        <w:gridCol w:w="1610"/>
        <w:gridCol w:w="2250"/>
        <w:gridCol w:w="4950"/>
      </w:tblGrid>
      <w:tr w:rsidR="00373122" w14:paraId="7E812A2E" w14:textId="77777777" w:rsidTr="00516643">
        <w:tc>
          <w:tcPr>
            <w:tcW w:w="1610" w:type="dxa"/>
            <w:shd w:val="clear" w:color="auto" w:fill="BFBFBF" w:themeFill="background1" w:themeFillShade="BF"/>
          </w:tcPr>
          <w:p w14:paraId="7150472A" w14:textId="77777777" w:rsidR="00373122" w:rsidRDefault="00373122" w:rsidP="00516643">
            <w:pPr>
              <w:spacing w:after="0"/>
              <w:jc w:val="center"/>
              <w:rPr>
                <w:b/>
                <w:bCs/>
                <w:sz w:val="20"/>
                <w:szCs w:val="20"/>
                <w:lang w:eastAsia="ja-JP"/>
              </w:rPr>
            </w:pPr>
          </w:p>
          <w:p w14:paraId="2FC7006F" w14:textId="77777777" w:rsidR="00373122" w:rsidRDefault="0037312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006864A4" w14:textId="77777777" w:rsidR="00373122" w:rsidRDefault="0037312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3FE9918A" w14:textId="77777777" w:rsidR="00373122" w:rsidRDefault="00373122" w:rsidP="00516643">
            <w:pPr>
              <w:spacing w:after="0"/>
              <w:jc w:val="center"/>
              <w:rPr>
                <w:b/>
                <w:bCs/>
                <w:sz w:val="20"/>
                <w:szCs w:val="20"/>
                <w:lang w:eastAsia="ja-JP"/>
              </w:rPr>
            </w:pPr>
            <w:r>
              <w:rPr>
                <w:b/>
                <w:bCs/>
                <w:sz w:val="20"/>
                <w:szCs w:val="20"/>
                <w:lang w:eastAsia="ja-JP"/>
              </w:rPr>
              <w:t>Remark</w:t>
            </w:r>
          </w:p>
        </w:tc>
      </w:tr>
      <w:tr w:rsidR="00373122" w14:paraId="7310928F" w14:textId="77777777" w:rsidTr="00516643">
        <w:tc>
          <w:tcPr>
            <w:tcW w:w="1610" w:type="dxa"/>
          </w:tcPr>
          <w:p w14:paraId="3C3C2723" w14:textId="77777777" w:rsidR="00373122" w:rsidRDefault="00373122" w:rsidP="00516643">
            <w:pPr>
              <w:spacing w:after="0"/>
              <w:rPr>
                <w:sz w:val="20"/>
                <w:szCs w:val="20"/>
                <w:lang w:eastAsia="zh-CN"/>
              </w:rPr>
            </w:pPr>
          </w:p>
        </w:tc>
        <w:tc>
          <w:tcPr>
            <w:tcW w:w="2250" w:type="dxa"/>
          </w:tcPr>
          <w:p w14:paraId="6AB65070" w14:textId="77777777" w:rsidR="00373122" w:rsidRDefault="00373122" w:rsidP="00516643">
            <w:pPr>
              <w:spacing w:after="0"/>
              <w:rPr>
                <w:lang w:eastAsia="zh-CN"/>
              </w:rPr>
            </w:pPr>
          </w:p>
        </w:tc>
        <w:tc>
          <w:tcPr>
            <w:tcW w:w="4950" w:type="dxa"/>
          </w:tcPr>
          <w:p w14:paraId="6F38DA03" w14:textId="77777777" w:rsidR="00373122" w:rsidRDefault="00373122" w:rsidP="00516643">
            <w:pPr>
              <w:spacing w:after="0"/>
              <w:rPr>
                <w:lang w:eastAsia="zh-CN"/>
              </w:rPr>
            </w:pPr>
          </w:p>
        </w:tc>
      </w:tr>
      <w:tr w:rsidR="00373122" w14:paraId="12CCD5C7" w14:textId="77777777" w:rsidTr="00516643">
        <w:tc>
          <w:tcPr>
            <w:tcW w:w="1610" w:type="dxa"/>
          </w:tcPr>
          <w:p w14:paraId="5DD36053" w14:textId="77777777" w:rsidR="00373122" w:rsidRDefault="00373122" w:rsidP="00516643">
            <w:pPr>
              <w:spacing w:after="0"/>
              <w:rPr>
                <w:sz w:val="20"/>
                <w:szCs w:val="20"/>
                <w:lang w:eastAsia="ja-JP"/>
              </w:rPr>
            </w:pPr>
          </w:p>
        </w:tc>
        <w:tc>
          <w:tcPr>
            <w:tcW w:w="2250" w:type="dxa"/>
          </w:tcPr>
          <w:p w14:paraId="11232B0B" w14:textId="77777777" w:rsidR="00373122" w:rsidRDefault="00373122" w:rsidP="00516643">
            <w:pPr>
              <w:spacing w:after="0"/>
              <w:rPr>
                <w:sz w:val="20"/>
                <w:szCs w:val="20"/>
                <w:lang w:eastAsia="ja-JP"/>
              </w:rPr>
            </w:pPr>
          </w:p>
        </w:tc>
        <w:tc>
          <w:tcPr>
            <w:tcW w:w="4950" w:type="dxa"/>
          </w:tcPr>
          <w:p w14:paraId="0D370523" w14:textId="77777777" w:rsidR="00373122" w:rsidRDefault="00373122" w:rsidP="00516643">
            <w:pPr>
              <w:spacing w:after="0"/>
              <w:rPr>
                <w:sz w:val="20"/>
                <w:szCs w:val="20"/>
                <w:lang w:eastAsia="ja-JP"/>
              </w:rPr>
            </w:pPr>
          </w:p>
        </w:tc>
      </w:tr>
      <w:tr w:rsidR="00373122" w14:paraId="5E790436" w14:textId="77777777" w:rsidTr="00516643">
        <w:tc>
          <w:tcPr>
            <w:tcW w:w="1610" w:type="dxa"/>
          </w:tcPr>
          <w:p w14:paraId="5731E066" w14:textId="77777777" w:rsidR="00373122" w:rsidRDefault="00373122" w:rsidP="00516643">
            <w:pPr>
              <w:spacing w:after="0"/>
              <w:rPr>
                <w:sz w:val="20"/>
                <w:szCs w:val="20"/>
                <w:lang w:eastAsia="ja-JP"/>
              </w:rPr>
            </w:pPr>
          </w:p>
        </w:tc>
        <w:tc>
          <w:tcPr>
            <w:tcW w:w="2250" w:type="dxa"/>
          </w:tcPr>
          <w:p w14:paraId="2F7A903B" w14:textId="77777777" w:rsidR="00373122" w:rsidRDefault="00373122" w:rsidP="00516643">
            <w:pPr>
              <w:spacing w:after="0"/>
              <w:rPr>
                <w:sz w:val="20"/>
                <w:szCs w:val="20"/>
                <w:lang w:val="en-GB" w:eastAsia="zh-CN"/>
              </w:rPr>
            </w:pPr>
          </w:p>
        </w:tc>
        <w:tc>
          <w:tcPr>
            <w:tcW w:w="4950" w:type="dxa"/>
          </w:tcPr>
          <w:p w14:paraId="0BFC05D9" w14:textId="77777777" w:rsidR="00373122" w:rsidRDefault="00373122" w:rsidP="00516643">
            <w:pPr>
              <w:spacing w:after="0"/>
              <w:rPr>
                <w:sz w:val="20"/>
                <w:szCs w:val="20"/>
                <w:lang w:val="en-GB" w:eastAsia="zh-CN"/>
              </w:rPr>
            </w:pPr>
          </w:p>
        </w:tc>
      </w:tr>
    </w:tbl>
    <w:p w14:paraId="0B7F8CBB" w14:textId="77777777" w:rsidR="00373122" w:rsidRDefault="00373122" w:rsidP="00373122">
      <w:pPr>
        <w:spacing w:after="0"/>
        <w:rPr>
          <w:i/>
          <w:iCs/>
          <w:color w:val="00B0F0"/>
          <w:lang w:eastAsia="zh-CN"/>
        </w:rPr>
      </w:pPr>
    </w:p>
    <w:p w14:paraId="1CA0BE4A" w14:textId="77777777" w:rsidR="00373122" w:rsidRPr="00C606E1" w:rsidRDefault="00373122" w:rsidP="00C606E1">
      <w:pPr>
        <w:spacing w:after="0"/>
        <w:rPr>
          <w:i/>
          <w:iCs/>
          <w:lang w:eastAsia="zh-CN"/>
        </w:rPr>
      </w:pPr>
    </w:p>
    <w:p w14:paraId="1989D4CE" w14:textId="3BA5FA4A" w:rsidR="00C606E1" w:rsidRDefault="00373122" w:rsidP="00C606E1">
      <w:pPr>
        <w:spacing w:after="0"/>
        <w:rPr>
          <w:i/>
          <w:iCs/>
          <w:lang w:eastAsia="zh-CN"/>
        </w:rPr>
      </w:pPr>
      <w:r w:rsidRPr="00C606E1">
        <w:rPr>
          <w:b/>
          <w:bCs/>
          <w:i/>
          <w:iCs/>
          <w:lang w:eastAsia="zh-CN"/>
        </w:rPr>
        <w:t xml:space="preserve">Change </w:t>
      </w:r>
      <w:r>
        <w:rPr>
          <w:b/>
          <w:bCs/>
          <w:i/>
          <w:iCs/>
          <w:lang w:eastAsia="zh-CN"/>
        </w:rPr>
        <w:t xml:space="preserve">5: </w:t>
      </w:r>
      <w:r w:rsidR="00C606E1" w:rsidRPr="00C606E1">
        <w:rPr>
          <w:i/>
          <w:iCs/>
          <w:lang w:eastAsia="zh-CN"/>
        </w:rPr>
        <w:t>Step 7 does not fit in this 38.305 call flow. The treatment of ODPRS request for assistance data via MO-LR and reference to SA2 specification can be put under a NOTE.</w:t>
      </w:r>
    </w:p>
    <w:p w14:paraId="697FC2CB" w14:textId="51153CB7" w:rsidR="00373122" w:rsidRPr="00373122" w:rsidRDefault="00373122" w:rsidP="00C606E1">
      <w:pPr>
        <w:spacing w:after="0"/>
        <w:rPr>
          <w:lang w:eastAsia="zh-CN"/>
        </w:rPr>
      </w:pPr>
      <w:r w:rsidRPr="00373122">
        <w:rPr>
          <w:lang w:eastAsia="zh-CN"/>
        </w:rPr>
        <w:t>That is, put</w:t>
      </w:r>
    </w:p>
    <w:p w14:paraId="0FB492D7" w14:textId="77777777" w:rsidR="00373122" w:rsidRPr="00373122" w:rsidRDefault="00373122" w:rsidP="00373122">
      <w:pPr>
        <w:pStyle w:val="B1"/>
        <w:rPr>
          <w:ins w:id="7" w:author="RAN2#115-e609" w:date="2021-10-17T14:53:00Z"/>
          <w:lang w:val="en-US"/>
        </w:rPr>
      </w:pPr>
      <w:ins w:id="8" w:author="RAN2#116bis-post629" w:date="2022-01-28T11:47:00Z">
        <w:r w:rsidRPr="00373122">
          <w:rPr>
            <w:lang w:val="en-US"/>
          </w:rPr>
          <w:lastRenderedPageBreak/>
          <w:t>7.</w:t>
        </w:r>
        <w:r w:rsidRPr="00373122">
          <w:rPr>
            <w:lang w:val="en-US"/>
          </w:rPr>
          <w:tab/>
          <w:t>If the LPP Request Assistance Data for On-Demand DL-PRS at Step 2a was sent in an MO-LR location service request message, the LMF provides a MO-LR response as described in clause 7.3.3.</w:t>
        </w:r>
      </w:ins>
    </w:p>
    <w:p w14:paraId="36C71D1C" w14:textId="3889D72C" w:rsidR="00373122" w:rsidRPr="00373122" w:rsidRDefault="00373122" w:rsidP="00C606E1">
      <w:pPr>
        <w:spacing w:after="0"/>
        <w:rPr>
          <w:lang w:eastAsia="zh-CN"/>
        </w:rPr>
      </w:pPr>
      <w:r w:rsidRPr="00373122">
        <w:rPr>
          <w:lang w:eastAsia="zh-CN"/>
        </w:rPr>
        <w:t>As a Note:</w:t>
      </w:r>
    </w:p>
    <w:p w14:paraId="763EFDF6" w14:textId="733BCCC3" w:rsidR="00373122" w:rsidRPr="00373122" w:rsidRDefault="00373122" w:rsidP="00373122">
      <w:pPr>
        <w:pStyle w:val="NO0"/>
        <w:rPr>
          <w:ins w:id="9" w:author="RAN2#115-e609" w:date="2021-10-17T14:53:00Z"/>
          <w:lang w:val="en-US"/>
        </w:rPr>
      </w:pPr>
      <w:r>
        <w:rPr>
          <w:lang w:val="en-US"/>
        </w:rPr>
        <w:t>Note:</w:t>
      </w:r>
      <w:ins w:id="10" w:author="RAN2#116bis-post629" w:date="2022-01-28T11:47:00Z">
        <w:r w:rsidRPr="00373122">
          <w:rPr>
            <w:lang w:val="en-US"/>
          </w:rPr>
          <w:tab/>
        </w:r>
        <w:r w:rsidRPr="00373122">
          <w:t>If</w:t>
        </w:r>
        <w:r w:rsidRPr="00373122">
          <w:rPr>
            <w:lang w:val="en-US"/>
          </w:rPr>
          <w:t xml:space="preserve"> the LPP Request Assistance Data for On-Demand DL-PRS at Step 2a was sent in an MO-LR location service request message, the LMF provides a MO-LR response as described in clause 7.3.3.</w:t>
        </w:r>
      </w:ins>
    </w:p>
    <w:p w14:paraId="3E53B3C1" w14:textId="77777777" w:rsidR="00373122" w:rsidRDefault="00373122" w:rsidP="00373122">
      <w:pPr>
        <w:spacing w:after="0"/>
        <w:rPr>
          <w:i/>
          <w:iCs/>
          <w:lang w:eastAsia="zh-CN"/>
        </w:rPr>
      </w:pPr>
    </w:p>
    <w:p w14:paraId="2C23CED4" w14:textId="460FF111" w:rsidR="00373122" w:rsidRDefault="00373122" w:rsidP="00373122">
      <w:pPr>
        <w:rPr>
          <w:rFonts w:ascii="Times New Roman" w:hAnsi="Times New Roman" w:cs="Times New Roman"/>
          <w:b/>
          <w:bCs/>
          <w:sz w:val="20"/>
          <w:szCs w:val="20"/>
        </w:rPr>
      </w:pPr>
      <w:r>
        <w:rPr>
          <w:rFonts w:ascii="Times New Roman" w:hAnsi="Times New Roman" w:cs="Times New Roman"/>
          <w:b/>
          <w:bCs/>
          <w:sz w:val="20"/>
          <w:szCs w:val="20"/>
        </w:rPr>
        <w:t>Discussion point 3.1.2.1-</w:t>
      </w:r>
      <w:r>
        <w:rPr>
          <w:rFonts w:ascii="Times New Roman" w:hAnsi="Times New Roman" w:cs="Times New Roman"/>
          <w:b/>
          <w:bCs/>
          <w:sz w:val="20"/>
          <w:szCs w:val="20"/>
        </w:rPr>
        <w:t>6</w:t>
      </w:r>
      <w:r>
        <w:rPr>
          <w:rFonts w:ascii="Times New Roman" w:hAnsi="Times New Roman" w:cs="Times New Roman"/>
          <w:b/>
          <w:bCs/>
          <w:sz w:val="20"/>
          <w:szCs w:val="20"/>
        </w:rPr>
        <w:t xml:space="preserve">: Do companies agree the change </w:t>
      </w:r>
      <w:r>
        <w:rPr>
          <w:rFonts w:ascii="Times New Roman" w:hAnsi="Times New Roman" w:cs="Times New Roman"/>
          <w:b/>
          <w:bCs/>
          <w:sz w:val="20"/>
          <w:szCs w:val="20"/>
        </w:rPr>
        <w:t>5</w:t>
      </w:r>
      <w:r>
        <w:rPr>
          <w:rFonts w:ascii="Times New Roman" w:hAnsi="Times New Roman" w:cs="Times New Roman"/>
          <w:b/>
          <w:bCs/>
          <w:sz w:val="20"/>
          <w:szCs w:val="20"/>
        </w:rPr>
        <w:t xml:space="preserve"> as above ?</w:t>
      </w:r>
    </w:p>
    <w:tbl>
      <w:tblPr>
        <w:tblStyle w:val="TableGrid"/>
        <w:tblW w:w="8810" w:type="dxa"/>
        <w:tblInd w:w="118" w:type="dxa"/>
        <w:tblLook w:val="04A0" w:firstRow="1" w:lastRow="0" w:firstColumn="1" w:lastColumn="0" w:noHBand="0" w:noVBand="1"/>
      </w:tblPr>
      <w:tblGrid>
        <w:gridCol w:w="1610"/>
        <w:gridCol w:w="2250"/>
        <w:gridCol w:w="4950"/>
      </w:tblGrid>
      <w:tr w:rsidR="00373122" w14:paraId="35653F57" w14:textId="77777777" w:rsidTr="00516643">
        <w:tc>
          <w:tcPr>
            <w:tcW w:w="1610" w:type="dxa"/>
            <w:shd w:val="clear" w:color="auto" w:fill="BFBFBF" w:themeFill="background1" w:themeFillShade="BF"/>
          </w:tcPr>
          <w:p w14:paraId="74C25B14" w14:textId="77777777" w:rsidR="00373122" w:rsidRDefault="00373122" w:rsidP="00516643">
            <w:pPr>
              <w:spacing w:after="0"/>
              <w:jc w:val="center"/>
              <w:rPr>
                <w:b/>
                <w:bCs/>
                <w:sz w:val="20"/>
                <w:szCs w:val="20"/>
                <w:lang w:eastAsia="ja-JP"/>
              </w:rPr>
            </w:pPr>
          </w:p>
          <w:p w14:paraId="5F2CF3B8" w14:textId="77777777" w:rsidR="00373122" w:rsidRDefault="0037312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5A8EB195" w14:textId="77777777" w:rsidR="00373122" w:rsidRDefault="0037312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2F3F95DE" w14:textId="77777777" w:rsidR="00373122" w:rsidRDefault="00373122" w:rsidP="00516643">
            <w:pPr>
              <w:spacing w:after="0"/>
              <w:jc w:val="center"/>
              <w:rPr>
                <w:b/>
                <w:bCs/>
                <w:sz w:val="20"/>
                <w:szCs w:val="20"/>
                <w:lang w:eastAsia="ja-JP"/>
              </w:rPr>
            </w:pPr>
            <w:r>
              <w:rPr>
                <w:b/>
                <w:bCs/>
                <w:sz w:val="20"/>
                <w:szCs w:val="20"/>
                <w:lang w:eastAsia="ja-JP"/>
              </w:rPr>
              <w:t>Remark</w:t>
            </w:r>
          </w:p>
        </w:tc>
      </w:tr>
      <w:tr w:rsidR="00373122" w14:paraId="4D66C029" w14:textId="77777777" w:rsidTr="00516643">
        <w:tc>
          <w:tcPr>
            <w:tcW w:w="1610" w:type="dxa"/>
          </w:tcPr>
          <w:p w14:paraId="083BB058" w14:textId="77777777" w:rsidR="00373122" w:rsidRDefault="00373122" w:rsidP="00516643">
            <w:pPr>
              <w:spacing w:after="0"/>
              <w:rPr>
                <w:sz w:val="20"/>
                <w:szCs w:val="20"/>
                <w:lang w:eastAsia="zh-CN"/>
              </w:rPr>
            </w:pPr>
          </w:p>
        </w:tc>
        <w:tc>
          <w:tcPr>
            <w:tcW w:w="2250" w:type="dxa"/>
          </w:tcPr>
          <w:p w14:paraId="74E8DB3C" w14:textId="77777777" w:rsidR="00373122" w:rsidRDefault="00373122" w:rsidP="00516643">
            <w:pPr>
              <w:spacing w:after="0"/>
              <w:rPr>
                <w:lang w:eastAsia="zh-CN"/>
              </w:rPr>
            </w:pPr>
          </w:p>
        </w:tc>
        <w:tc>
          <w:tcPr>
            <w:tcW w:w="4950" w:type="dxa"/>
          </w:tcPr>
          <w:p w14:paraId="242F80A3" w14:textId="77777777" w:rsidR="00373122" w:rsidRDefault="00373122" w:rsidP="00516643">
            <w:pPr>
              <w:spacing w:after="0"/>
              <w:rPr>
                <w:lang w:eastAsia="zh-CN"/>
              </w:rPr>
            </w:pPr>
          </w:p>
        </w:tc>
      </w:tr>
      <w:tr w:rsidR="00373122" w14:paraId="0248ED0E" w14:textId="77777777" w:rsidTr="00516643">
        <w:tc>
          <w:tcPr>
            <w:tcW w:w="1610" w:type="dxa"/>
          </w:tcPr>
          <w:p w14:paraId="79E6C1A7" w14:textId="77777777" w:rsidR="00373122" w:rsidRDefault="00373122" w:rsidP="00516643">
            <w:pPr>
              <w:spacing w:after="0"/>
              <w:rPr>
                <w:sz w:val="20"/>
                <w:szCs w:val="20"/>
                <w:lang w:eastAsia="ja-JP"/>
              </w:rPr>
            </w:pPr>
          </w:p>
        </w:tc>
        <w:tc>
          <w:tcPr>
            <w:tcW w:w="2250" w:type="dxa"/>
          </w:tcPr>
          <w:p w14:paraId="24A01EED" w14:textId="77777777" w:rsidR="00373122" w:rsidRDefault="00373122" w:rsidP="00516643">
            <w:pPr>
              <w:spacing w:after="0"/>
              <w:rPr>
                <w:sz w:val="20"/>
                <w:szCs w:val="20"/>
                <w:lang w:eastAsia="ja-JP"/>
              </w:rPr>
            </w:pPr>
          </w:p>
        </w:tc>
        <w:tc>
          <w:tcPr>
            <w:tcW w:w="4950" w:type="dxa"/>
          </w:tcPr>
          <w:p w14:paraId="2DCF3C4C" w14:textId="77777777" w:rsidR="00373122" w:rsidRDefault="00373122" w:rsidP="00516643">
            <w:pPr>
              <w:spacing w:after="0"/>
              <w:rPr>
                <w:sz w:val="20"/>
                <w:szCs w:val="20"/>
                <w:lang w:eastAsia="ja-JP"/>
              </w:rPr>
            </w:pPr>
          </w:p>
        </w:tc>
      </w:tr>
      <w:tr w:rsidR="00373122" w14:paraId="43F5EA08" w14:textId="77777777" w:rsidTr="00516643">
        <w:tc>
          <w:tcPr>
            <w:tcW w:w="1610" w:type="dxa"/>
          </w:tcPr>
          <w:p w14:paraId="42BAE377" w14:textId="77777777" w:rsidR="00373122" w:rsidRDefault="00373122" w:rsidP="00516643">
            <w:pPr>
              <w:spacing w:after="0"/>
              <w:rPr>
                <w:sz w:val="20"/>
                <w:szCs w:val="20"/>
                <w:lang w:eastAsia="ja-JP"/>
              </w:rPr>
            </w:pPr>
          </w:p>
        </w:tc>
        <w:tc>
          <w:tcPr>
            <w:tcW w:w="2250" w:type="dxa"/>
          </w:tcPr>
          <w:p w14:paraId="16B51A9C" w14:textId="77777777" w:rsidR="00373122" w:rsidRDefault="00373122" w:rsidP="00516643">
            <w:pPr>
              <w:spacing w:after="0"/>
              <w:rPr>
                <w:sz w:val="20"/>
                <w:szCs w:val="20"/>
                <w:lang w:val="en-GB" w:eastAsia="zh-CN"/>
              </w:rPr>
            </w:pPr>
          </w:p>
        </w:tc>
        <w:tc>
          <w:tcPr>
            <w:tcW w:w="4950" w:type="dxa"/>
          </w:tcPr>
          <w:p w14:paraId="3CCA9D00" w14:textId="77777777" w:rsidR="00373122" w:rsidRDefault="00373122" w:rsidP="00516643">
            <w:pPr>
              <w:spacing w:after="0"/>
              <w:rPr>
                <w:sz w:val="20"/>
                <w:szCs w:val="20"/>
                <w:lang w:val="en-GB" w:eastAsia="zh-CN"/>
              </w:rPr>
            </w:pPr>
          </w:p>
        </w:tc>
      </w:tr>
    </w:tbl>
    <w:p w14:paraId="4C20175D" w14:textId="77777777" w:rsidR="00373122" w:rsidRDefault="00373122" w:rsidP="00373122">
      <w:pPr>
        <w:spacing w:after="0"/>
        <w:rPr>
          <w:i/>
          <w:iCs/>
          <w:color w:val="00B0F0"/>
          <w:lang w:eastAsia="zh-CN"/>
        </w:rPr>
      </w:pPr>
    </w:p>
    <w:p w14:paraId="1B1090A6" w14:textId="77777777" w:rsidR="00373122" w:rsidRPr="00C606E1" w:rsidRDefault="00373122" w:rsidP="00C606E1">
      <w:pPr>
        <w:spacing w:after="0"/>
        <w:rPr>
          <w:i/>
          <w:iCs/>
          <w:lang w:eastAsia="zh-CN"/>
        </w:rPr>
      </w:pPr>
    </w:p>
    <w:p w14:paraId="59B7A152" w14:textId="1465CD72" w:rsidR="00C606E1" w:rsidRPr="00C606E1" w:rsidRDefault="00373122" w:rsidP="00C606E1">
      <w:pPr>
        <w:rPr>
          <w:i/>
          <w:iCs/>
          <w:lang w:eastAsia="zh-CN"/>
        </w:rPr>
      </w:pPr>
      <w:r w:rsidRPr="00C606E1">
        <w:rPr>
          <w:b/>
          <w:bCs/>
          <w:i/>
          <w:iCs/>
          <w:lang w:eastAsia="zh-CN"/>
        </w:rPr>
        <w:t xml:space="preserve">Change </w:t>
      </w:r>
      <w:r>
        <w:rPr>
          <w:b/>
          <w:bCs/>
          <w:i/>
          <w:iCs/>
          <w:lang w:eastAsia="zh-CN"/>
        </w:rPr>
        <w:t>6</w:t>
      </w:r>
      <w:r>
        <w:rPr>
          <w:b/>
          <w:bCs/>
          <w:i/>
          <w:iCs/>
          <w:lang w:eastAsia="zh-CN"/>
        </w:rPr>
        <w:t xml:space="preserve">: </w:t>
      </w:r>
      <w:r w:rsidR="00C606E1" w:rsidRPr="00C606E1">
        <w:rPr>
          <w:i/>
          <w:iCs/>
          <w:lang w:eastAsia="zh-CN"/>
        </w:rPr>
        <w:t>Editor’s Note with FFS to step 6 can be removed as I believe we concluded the response to a ODPRS request cannot be a posSIB.</w:t>
      </w:r>
    </w:p>
    <w:p w14:paraId="70CAEEC3" w14:textId="07E8B7CD" w:rsidR="00373122" w:rsidRPr="00570B55" w:rsidRDefault="00373122" w:rsidP="00373122">
      <w:pPr>
        <w:spacing w:after="0"/>
        <w:rPr>
          <w:i/>
          <w:iCs/>
          <w:color w:val="00B0F0"/>
          <w:highlight w:val="yellow"/>
          <w:lang w:eastAsia="zh-CN"/>
        </w:rPr>
      </w:pPr>
      <w:r w:rsidRPr="00C606E1">
        <w:rPr>
          <w:i/>
          <w:iCs/>
          <w:color w:val="00B0F0"/>
          <w:lang w:eastAsia="zh-CN"/>
        </w:rPr>
        <w:t>[Rapp]</w:t>
      </w:r>
      <w:r>
        <w:rPr>
          <w:i/>
          <w:iCs/>
          <w:color w:val="00B0F0"/>
          <w:lang w:eastAsia="zh-CN"/>
        </w:rPr>
        <w:t xml:space="preserve"> We do not have conclusion yet. But there is clear majority [13/14] in Pre117-e608, see R2-2202236</w:t>
      </w:r>
      <w:r w:rsidR="00570B55">
        <w:rPr>
          <w:i/>
          <w:iCs/>
          <w:color w:val="00B0F0"/>
          <w:lang w:eastAsia="zh-CN"/>
        </w:rPr>
        <w:t>,</w:t>
      </w:r>
      <w:r>
        <w:rPr>
          <w:i/>
          <w:iCs/>
          <w:color w:val="00B0F0"/>
          <w:lang w:eastAsia="zh-CN"/>
        </w:rPr>
        <w:t xml:space="preserve"> </w:t>
      </w:r>
      <w:r>
        <w:rPr>
          <w:i/>
          <w:iCs/>
          <w:color w:val="00B0F0"/>
          <w:lang w:eastAsia="zh-CN"/>
        </w:rPr>
        <w:t xml:space="preserve"> </w:t>
      </w:r>
      <w:r w:rsidRPr="00373122">
        <w:rPr>
          <w:i/>
          <w:iCs/>
          <w:color w:val="00B0F0"/>
          <w:lang w:eastAsia="zh-CN"/>
        </w:rPr>
        <w:t>Proposal 7: The posSI message cannot be the response for a UE’s On-Demand PRS request.</w:t>
      </w:r>
      <w:r w:rsidR="00570B55">
        <w:rPr>
          <w:i/>
          <w:iCs/>
          <w:color w:val="00B0F0"/>
          <w:lang w:eastAsia="zh-CN"/>
        </w:rPr>
        <w:t xml:space="preserve"> Therefore would suggest to agree this, i.e. </w:t>
      </w:r>
      <w:r w:rsidR="00570B55" w:rsidRPr="00570B55">
        <w:rPr>
          <w:i/>
          <w:iCs/>
          <w:color w:val="00B0F0"/>
          <w:highlight w:val="yellow"/>
          <w:lang w:eastAsia="zh-CN"/>
        </w:rPr>
        <w:t xml:space="preserve">remove </w:t>
      </w:r>
    </w:p>
    <w:p w14:paraId="70D474AA" w14:textId="77777777" w:rsidR="00570B55" w:rsidRDefault="00570B55" w:rsidP="00570B55">
      <w:pPr>
        <w:pStyle w:val="EditorsNote"/>
        <w:ind w:left="1704" w:hanging="1420"/>
        <w:rPr>
          <w:ins w:id="11" w:author="RAN2#116bis-post629" w:date="2022-01-28T13:07:00Z"/>
        </w:rPr>
      </w:pPr>
      <w:ins w:id="12" w:author="RAN2#116bis-post629" w:date="2022-01-28T13:07:00Z">
        <w:r w:rsidRPr="00570B55">
          <w:rPr>
            <w:highlight w:val="yellow"/>
          </w:rPr>
          <w:t>Editor's Note:</w:t>
        </w:r>
        <w:r w:rsidRPr="00570B55">
          <w:rPr>
            <w:highlight w:val="yellow"/>
          </w:rPr>
          <w:tab/>
          <w:t>Step 6, FFS on whether pos</w:t>
        </w:r>
      </w:ins>
      <w:ins w:id="13" w:author="RAN2#116bis-post629" w:date="2022-01-28T13:08:00Z">
        <w:r w:rsidRPr="00570B55">
          <w:rPr>
            <w:highlight w:val="yellow"/>
          </w:rPr>
          <w:t>SIB can be the response or not.</w:t>
        </w:r>
      </w:ins>
      <w:ins w:id="14" w:author="RAN2#116bis-post629" w:date="2022-01-28T13:07:00Z">
        <w:r w:rsidRPr="00570B55">
          <w:rPr>
            <w:highlight w:val="yellow"/>
          </w:rPr>
          <w:t>.</w:t>
        </w:r>
      </w:ins>
    </w:p>
    <w:p w14:paraId="2FD694EA" w14:textId="205C4B74" w:rsidR="00C606E1" w:rsidRDefault="00570B55" w:rsidP="00C606E1">
      <w:pPr>
        <w:rPr>
          <w:lang w:val="en-GB" w:eastAsia="zh-CN"/>
        </w:rPr>
      </w:pPr>
      <w:r>
        <w:rPr>
          <w:lang w:val="en-GB" w:eastAsia="zh-CN"/>
        </w:rPr>
        <w:t xml:space="preserve">And remove </w:t>
      </w:r>
      <w:r w:rsidRPr="00570B55">
        <w:rPr>
          <w:highlight w:val="yellow"/>
          <w:lang w:val="en-GB" w:eastAsia="zh-CN"/>
        </w:rPr>
        <w:t>“</w:t>
      </w:r>
      <w:ins w:id="15" w:author="RAN2#115-e609" w:date="2021-10-17T14:53:00Z">
        <w:r w:rsidRPr="00570B55">
          <w:rPr>
            <w:highlight w:val="yellow"/>
          </w:rPr>
          <w:t xml:space="preserve">or posSI </w:t>
        </w:r>
      </w:ins>
      <w:r w:rsidRPr="00570B55">
        <w:rPr>
          <w:highlight w:val="yellow"/>
          <w:lang w:val="en-GB" w:eastAsia="zh-CN"/>
        </w:rPr>
        <w:t>”</w:t>
      </w:r>
      <w:r>
        <w:rPr>
          <w:lang w:val="en-GB" w:eastAsia="zh-CN"/>
        </w:rPr>
        <w:t xml:space="preserve"> from step 6</w:t>
      </w:r>
    </w:p>
    <w:p w14:paraId="1F77D77A" w14:textId="77777777" w:rsidR="00570B55" w:rsidRPr="00570B55" w:rsidRDefault="00570B55" w:rsidP="00570B55">
      <w:pPr>
        <w:pStyle w:val="B1"/>
        <w:rPr>
          <w:ins w:id="16" w:author="RAN2#116bis-post629" w:date="2022-01-28T11:47:00Z"/>
          <w:lang w:val="en-US"/>
        </w:rPr>
      </w:pPr>
      <w:ins w:id="17" w:author="RAN2#115-e609" w:date="2021-10-17T14:53:00Z">
        <w:r w:rsidRPr="00570B55">
          <w:rPr>
            <w:lang w:val="en-US"/>
          </w:rPr>
          <w:t>6.</w:t>
        </w:r>
        <w:r w:rsidRPr="00570B55">
          <w:rPr>
            <w:lang w:val="en-US"/>
          </w:rPr>
          <w:tab/>
          <w:t xml:space="preserve">LMF provides the updated PRS configuration used for PRS transmission via LPP Provide Assistance Data message </w:t>
        </w:r>
        <w:r w:rsidRPr="00570B55">
          <w:rPr>
            <w:highlight w:val="yellow"/>
            <w:lang w:val="en-US"/>
          </w:rPr>
          <w:t>or posSI</w:t>
        </w:r>
        <w:r w:rsidRPr="00570B55">
          <w:rPr>
            <w:lang w:val="en-US"/>
          </w:rPr>
          <w:t xml:space="preserve"> to the UE.</w:t>
        </w:r>
      </w:ins>
    </w:p>
    <w:p w14:paraId="4D6E6725" w14:textId="77777777" w:rsidR="00570B55" w:rsidRPr="00570B55" w:rsidRDefault="00570B55" w:rsidP="00C606E1">
      <w:pPr>
        <w:rPr>
          <w:lang w:eastAsia="zh-CN"/>
        </w:rPr>
      </w:pPr>
    </w:p>
    <w:p w14:paraId="153111A8" w14:textId="77777777" w:rsidR="00373122" w:rsidRDefault="00373122" w:rsidP="00373122">
      <w:pPr>
        <w:spacing w:after="0"/>
        <w:rPr>
          <w:i/>
          <w:iCs/>
          <w:lang w:eastAsia="zh-CN"/>
        </w:rPr>
      </w:pPr>
    </w:p>
    <w:p w14:paraId="167F2975" w14:textId="61C7AD8F" w:rsidR="00373122" w:rsidRDefault="00373122" w:rsidP="00373122">
      <w:pPr>
        <w:rPr>
          <w:rFonts w:ascii="Times New Roman" w:hAnsi="Times New Roman" w:cs="Times New Roman"/>
          <w:b/>
          <w:bCs/>
          <w:sz w:val="20"/>
          <w:szCs w:val="20"/>
        </w:rPr>
      </w:pPr>
      <w:r>
        <w:rPr>
          <w:rFonts w:ascii="Times New Roman" w:hAnsi="Times New Roman" w:cs="Times New Roman"/>
          <w:b/>
          <w:bCs/>
          <w:sz w:val="20"/>
          <w:szCs w:val="20"/>
        </w:rPr>
        <w:t>Discussion point 3.1.2.1-</w:t>
      </w:r>
      <w:r w:rsidR="00570B55">
        <w:rPr>
          <w:rFonts w:ascii="Times New Roman" w:hAnsi="Times New Roman" w:cs="Times New Roman"/>
          <w:b/>
          <w:bCs/>
          <w:sz w:val="20"/>
          <w:szCs w:val="20"/>
        </w:rPr>
        <w:t>7</w:t>
      </w:r>
      <w:r>
        <w:rPr>
          <w:rFonts w:ascii="Times New Roman" w:hAnsi="Times New Roman" w:cs="Times New Roman"/>
          <w:b/>
          <w:bCs/>
          <w:sz w:val="20"/>
          <w:szCs w:val="20"/>
        </w:rPr>
        <w:t xml:space="preserve">: Do companies agree the change </w:t>
      </w:r>
      <w:r w:rsidR="00570B55">
        <w:rPr>
          <w:rFonts w:ascii="Times New Roman" w:hAnsi="Times New Roman" w:cs="Times New Roman"/>
          <w:b/>
          <w:bCs/>
          <w:sz w:val="20"/>
          <w:szCs w:val="20"/>
        </w:rPr>
        <w:t>6</w:t>
      </w:r>
      <w:r>
        <w:rPr>
          <w:rFonts w:ascii="Times New Roman" w:hAnsi="Times New Roman" w:cs="Times New Roman"/>
          <w:b/>
          <w:bCs/>
          <w:sz w:val="20"/>
          <w:szCs w:val="20"/>
        </w:rPr>
        <w:t xml:space="preserve"> as above ?</w:t>
      </w:r>
    </w:p>
    <w:tbl>
      <w:tblPr>
        <w:tblStyle w:val="TableGrid"/>
        <w:tblW w:w="8810" w:type="dxa"/>
        <w:tblInd w:w="118" w:type="dxa"/>
        <w:tblLook w:val="04A0" w:firstRow="1" w:lastRow="0" w:firstColumn="1" w:lastColumn="0" w:noHBand="0" w:noVBand="1"/>
      </w:tblPr>
      <w:tblGrid>
        <w:gridCol w:w="1610"/>
        <w:gridCol w:w="2250"/>
        <w:gridCol w:w="4950"/>
      </w:tblGrid>
      <w:tr w:rsidR="00373122" w14:paraId="2C426A76" w14:textId="77777777" w:rsidTr="00516643">
        <w:tc>
          <w:tcPr>
            <w:tcW w:w="1610" w:type="dxa"/>
            <w:shd w:val="clear" w:color="auto" w:fill="BFBFBF" w:themeFill="background1" w:themeFillShade="BF"/>
          </w:tcPr>
          <w:p w14:paraId="276635A9" w14:textId="77777777" w:rsidR="00373122" w:rsidRDefault="00373122" w:rsidP="00516643">
            <w:pPr>
              <w:spacing w:after="0"/>
              <w:jc w:val="center"/>
              <w:rPr>
                <w:b/>
                <w:bCs/>
                <w:sz w:val="20"/>
                <w:szCs w:val="20"/>
                <w:lang w:eastAsia="ja-JP"/>
              </w:rPr>
            </w:pPr>
          </w:p>
          <w:p w14:paraId="17256B2A" w14:textId="77777777" w:rsidR="00373122" w:rsidRDefault="0037312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118CEAC6" w14:textId="77777777" w:rsidR="00373122" w:rsidRDefault="0037312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6177077" w14:textId="77777777" w:rsidR="00373122" w:rsidRDefault="00373122" w:rsidP="00516643">
            <w:pPr>
              <w:spacing w:after="0"/>
              <w:jc w:val="center"/>
              <w:rPr>
                <w:b/>
                <w:bCs/>
                <w:sz w:val="20"/>
                <w:szCs w:val="20"/>
                <w:lang w:eastAsia="ja-JP"/>
              </w:rPr>
            </w:pPr>
            <w:r>
              <w:rPr>
                <w:b/>
                <w:bCs/>
                <w:sz w:val="20"/>
                <w:szCs w:val="20"/>
                <w:lang w:eastAsia="ja-JP"/>
              </w:rPr>
              <w:t>Remark</w:t>
            </w:r>
          </w:p>
        </w:tc>
      </w:tr>
      <w:tr w:rsidR="00373122" w14:paraId="01840A7C" w14:textId="77777777" w:rsidTr="00516643">
        <w:tc>
          <w:tcPr>
            <w:tcW w:w="1610" w:type="dxa"/>
          </w:tcPr>
          <w:p w14:paraId="0AFAF38F" w14:textId="77777777" w:rsidR="00373122" w:rsidRDefault="00373122" w:rsidP="00516643">
            <w:pPr>
              <w:spacing w:after="0"/>
              <w:rPr>
                <w:sz w:val="20"/>
                <w:szCs w:val="20"/>
                <w:lang w:eastAsia="zh-CN"/>
              </w:rPr>
            </w:pPr>
          </w:p>
        </w:tc>
        <w:tc>
          <w:tcPr>
            <w:tcW w:w="2250" w:type="dxa"/>
          </w:tcPr>
          <w:p w14:paraId="585E5B63" w14:textId="77777777" w:rsidR="00373122" w:rsidRDefault="00373122" w:rsidP="00516643">
            <w:pPr>
              <w:spacing w:after="0"/>
              <w:rPr>
                <w:lang w:eastAsia="zh-CN"/>
              </w:rPr>
            </w:pPr>
          </w:p>
        </w:tc>
        <w:tc>
          <w:tcPr>
            <w:tcW w:w="4950" w:type="dxa"/>
          </w:tcPr>
          <w:p w14:paraId="36E4C5C6" w14:textId="77777777" w:rsidR="00373122" w:rsidRDefault="00373122" w:rsidP="00516643">
            <w:pPr>
              <w:spacing w:after="0"/>
              <w:rPr>
                <w:lang w:eastAsia="zh-CN"/>
              </w:rPr>
            </w:pPr>
          </w:p>
        </w:tc>
      </w:tr>
      <w:tr w:rsidR="00373122" w14:paraId="7821FC39" w14:textId="77777777" w:rsidTr="00516643">
        <w:tc>
          <w:tcPr>
            <w:tcW w:w="1610" w:type="dxa"/>
          </w:tcPr>
          <w:p w14:paraId="4192EA73" w14:textId="77777777" w:rsidR="00373122" w:rsidRDefault="00373122" w:rsidP="00516643">
            <w:pPr>
              <w:spacing w:after="0"/>
              <w:rPr>
                <w:sz w:val="20"/>
                <w:szCs w:val="20"/>
                <w:lang w:eastAsia="ja-JP"/>
              </w:rPr>
            </w:pPr>
          </w:p>
        </w:tc>
        <w:tc>
          <w:tcPr>
            <w:tcW w:w="2250" w:type="dxa"/>
          </w:tcPr>
          <w:p w14:paraId="3C39087C" w14:textId="77777777" w:rsidR="00373122" w:rsidRDefault="00373122" w:rsidP="00516643">
            <w:pPr>
              <w:spacing w:after="0"/>
              <w:rPr>
                <w:sz w:val="20"/>
                <w:szCs w:val="20"/>
                <w:lang w:eastAsia="ja-JP"/>
              </w:rPr>
            </w:pPr>
          </w:p>
        </w:tc>
        <w:tc>
          <w:tcPr>
            <w:tcW w:w="4950" w:type="dxa"/>
          </w:tcPr>
          <w:p w14:paraId="73073FA8" w14:textId="77777777" w:rsidR="00373122" w:rsidRDefault="00373122" w:rsidP="00516643">
            <w:pPr>
              <w:spacing w:after="0"/>
              <w:rPr>
                <w:sz w:val="20"/>
                <w:szCs w:val="20"/>
                <w:lang w:eastAsia="ja-JP"/>
              </w:rPr>
            </w:pPr>
          </w:p>
        </w:tc>
      </w:tr>
      <w:tr w:rsidR="00373122" w14:paraId="32B17E0D" w14:textId="77777777" w:rsidTr="00516643">
        <w:tc>
          <w:tcPr>
            <w:tcW w:w="1610" w:type="dxa"/>
          </w:tcPr>
          <w:p w14:paraId="4AD62200" w14:textId="77777777" w:rsidR="00373122" w:rsidRDefault="00373122" w:rsidP="00516643">
            <w:pPr>
              <w:spacing w:after="0"/>
              <w:rPr>
                <w:sz w:val="20"/>
                <w:szCs w:val="20"/>
                <w:lang w:eastAsia="ja-JP"/>
              </w:rPr>
            </w:pPr>
          </w:p>
        </w:tc>
        <w:tc>
          <w:tcPr>
            <w:tcW w:w="2250" w:type="dxa"/>
          </w:tcPr>
          <w:p w14:paraId="13E32741" w14:textId="77777777" w:rsidR="00373122" w:rsidRDefault="00373122" w:rsidP="00516643">
            <w:pPr>
              <w:spacing w:after="0"/>
              <w:rPr>
                <w:sz w:val="20"/>
                <w:szCs w:val="20"/>
                <w:lang w:val="en-GB" w:eastAsia="zh-CN"/>
              </w:rPr>
            </w:pPr>
          </w:p>
        </w:tc>
        <w:tc>
          <w:tcPr>
            <w:tcW w:w="4950" w:type="dxa"/>
          </w:tcPr>
          <w:p w14:paraId="0C65A682" w14:textId="77777777" w:rsidR="00373122" w:rsidRDefault="00373122" w:rsidP="00516643">
            <w:pPr>
              <w:spacing w:after="0"/>
              <w:rPr>
                <w:sz w:val="20"/>
                <w:szCs w:val="20"/>
                <w:lang w:val="en-GB" w:eastAsia="zh-CN"/>
              </w:rPr>
            </w:pPr>
          </w:p>
        </w:tc>
      </w:tr>
    </w:tbl>
    <w:p w14:paraId="5E3D94BC" w14:textId="77777777" w:rsidR="00373122" w:rsidRDefault="00373122" w:rsidP="00373122">
      <w:pPr>
        <w:spacing w:after="0"/>
        <w:rPr>
          <w:i/>
          <w:iCs/>
          <w:color w:val="00B0F0"/>
          <w:lang w:eastAsia="zh-CN"/>
        </w:rPr>
      </w:pPr>
    </w:p>
    <w:p w14:paraId="5B9F9C03" w14:textId="77777777" w:rsidR="00373122" w:rsidRDefault="00373122" w:rsidP="00C606E1">
      <w:pPr>
        <w:rPr>
          <w:lang w:eastAsia="zh-CN"/>
        </w:rPr>
      </w:pPr>
    </w:p>
    <w:p w14:paraId="7E0158A8" w14:textId="77777777" w:rsidR="00C606E1" w:rsidRDefault="00C606E1" w:rsidP="00C606E1">
      <w:pPr>
        <w:rPr>
          <w:lang w:eastAsia="zh-CN"/>
        </w:rPr>
      </w:pPr>
    </w:p>
    <w:p w14:paraId="269F50A1" w14:textId="131B5B46" w:rsidR="00C606E1" w:rsidRPr="00C606E1" w:rsidRDefault="00C606E1" w:rsidP="00C606E1">
      <w:pPr>
        <w:rPr>
          <w:lang w:eastAsia="zh-CN"/>
        </w:rPr>
      </w:pPr>
      <w:r>
        <w:rPr>
          <w:lang w:eastAsia="zh-CN"/>
        </w:rPr>
        <w:t xml:space="preserve">The suggestion </w:t>
      </w:r>
    </w:p>
    <w:p w14:paraId="5D532492" w14:textId="57AE16FB" w:rsidR="00C606E1" w:rsidRDefault="00C606E1" w:rsidP="00C606E1">
      <w:pPr>
        <w:pStyle w:val="Heading4"/>
        <w:rPr>
          <w:lang w:val="en-GB"/>
        </w:rPr>
      </w:pPr>
      <w:r w:rsidRPr="00C606E1">
        <w:rPr>
          <w:lang w:val="en-US"/>
        </w:rPr>
        <w:t>3.1.2</w:t>
      </w:r>
      <w:r>
        <w:rPr>
          <w:lang w:val="en-US"/>
        </w:rPr>
        <w:t>.</w:t>
      </w:r>
      <w:r>
        <w:rPr>
          <w:lang w:val="en-US"/>
        </w:rPr>
        <w:t>2</w:t>
      </w:r>
      <w:r>
        <w:rPr>
          <w:lang w:val="en-US"/>
        </w:rPr>
        <w:t xml:space="preserve"> </w:t>
      </w:r>
      <w:r>
        <w:rPr>
          <w:lang w:val="en-US"/>
        </w:rPr>
        <w:t>Others</w:t>
      </w:r>
    </w:p>
    <w:p w14:paraId="72ED9E2A" w14:textId="77777777" w:rsidR="00C606E1" w:rsidRPr="00C606E1" w:rsidRDefault="00C606E1" w:rsidP="00C606E1">
      <w:pPr>
        <w:rPr>
          <w:lang w:val="en-GB" w:eastAsia="zh-CN"/>
        </w:rPr>
      </w:pPr>
    </w:p>
    <w:p w14:paraId="1790FEE0" w14:textId="52EBBC8F" w:rsidR="00DA7950" w:rsidRDefault="00F71C95" w:rsidP="00F71C95">
      <w:pPr>
        <w:tabs>
          <w:tab w:val="left" w:pos="2745"/>
        </w:tabs>
      </w:pPr>
      <w:r>
        <w:t>R2-2203361</w:t>
      </w:r>
      <w:r>
        <w:t xml:space="preserve"> proposed to capture in stage 2 “</w:t>
      </w:r>
      <w:r w:rsidRPr="00F71C95">
        <w:t>Proposal 7</w:t>
      </w:r>
      <w:r w:rsidRPr="00F71C95">
        <w:tab/>
        <w:t>LMF indicates indicate explicit on-demand PRS parameters (and the corresponding value ranges for each parameter) to the UE.</w:t>
      </w:r>
      <w:r>
        <w:t xml:space="preserve">”, i.e. </w:t>
      </w:r>
    </w:p>
    <w:p w14:paraId="4D81D7FE" w14:textId="77777777" w:rsidR="00F71C95" w:rsidRPr="00E86DC8" w:rsidRDefault="00F71C95" w:rsidP="00F71C95">
      <w:pPr>
        <w:keepLines/>
        <w:spacing w:after="240"/>
        <w:jc w:val="center"/>
        <w:rPr>
          <w:rFonts w:ascii="Arial" w:eastAsia="Times New Roman" w:hAnsi="Arial"/>
          <w:b/>
        </w:rPr>
      </w:pPr>
      <w:r w:rsidRPr="00E86DC8">
        <w:rPr>
          <w:rFonts w:ascii="Arial" w:eastAsia="Times New Roman" w:hAnsi="Arial"/>
          <w:b/>
        </w:rPr>
        <w:t>Figure 7.x.2-1: Procedures to support On-Demand PRS transmission</w:t>
      </w:r>
      <w:r>
        <w:rPr>
          <w:rFonts w:ascii="Arial" w:eastAsia="Times New Roman" w:hAnsi="Arial"/>
          <w:b/>
        </w:rPr>
        <w:t xml:space="preserve"> [1]</w:t>
      </w:r>
      <w:r w:rsidRPr="00E86DC8">
        <w:rPr>
          <w:rFonts w:ascii="Arial" w:eastAsia="Times New Roman" w:hAnsi="Arial"/>
          <w:b/>
        </w:rPr>
        <w:t>.</w:t>
      </w:r>
    </w:p>
    <w:p w14:paraId="09481B5F" w14:textId="77777777" w:rsidR="00F71C95" w:rsidRDefault="00F71C95" w:rsidP="00F71C95">
      <w:r>
        <w:t>0.</w:t>
      </w:r>
      <w:r>
        <w:tab/>
        <w:t>The LMF may receive information on the possible On-Demand PRS configurations that the gNB can support during the TRP Configuration Information Exchange procedure.</w:t>
      </w:r>
    </w:p>
    <w:p w14:paraId="2E4EB4CC" w14:textId="77777777" w:rsidR="00F71C95" w:rsidRDefault="00F71C95" w:rsidP="00F71C95">
      <w:r>
        <w:t>1.</w:t>
      </w:r>
      <w:r>
        <w:tab/>
        <w:t xml:space="preserve">In case of UE-initiated On-demand PRS, the LMF may configure the UE with pre-defined PRS configurations </w:t>
      </w:r>
      <w:r w:rsidRPr="0067732F">
        <w:rPr>
          <w:highlight w:val="yellow"/>
        </w:rPr>
        <w:t xml:space="preserve">and/or indicate PRS parameters (together with </w:t>
      </w:r>
      <w:r>
        <w:rPr>
          <w:rFonts w:hint="eastAsia"/>
          <w:highlight w:val="yellow"/>
          <w:lang w:eastAsia="zh-CN"/>
        </w:rPr>
        <w:t>value</w:t>
      </w:r>
      <w:r>
        <w:rPr>
          <w:highlight w:val="yellow"/>
        </w:rPr>
        <w:t xml:space="preserve"> </w:t>
      </w:r>
      <w:r w:rsidRPr="0067732F">
        <w:rPr>
          <w:highlight w:val="yellow"/>
        </w:rPr>
        <w:t>range) that can be explicitly requested</w:t>
      </w:r>
      <w:r>
        <w:t xml:space="preserve"> via LPP Provide Assistance Data message or via posSI.</w:t>
      </w:r>
    </w:p>
    <w:p w14:paraId="1C7AD32C" w14:textId="77777777" w:rsidR="00F71C95" w:rsidRDefault="00F71C95" w:rsidP="00F71C95">
      <w:r>
        <w:t>2a.</w:t>
      </w:r>
      <w:r>
        <w:tab/>
        <w:t xml:space="preserve">In case of UE-initiated On-Demand PRS, the UE sends an On-Demand PRS request to the LMF via LPP Request Assistance Data message if the UE has pre-defined PRS configurations </w:t>
      </w:r>
      <w:r w:rsidRPr="00786B76">
        <w:rPr>
          <w:highlight w:val="yellow"/>
        </w:rPr>
        <w:t xml:space="preserve">or configurable on-demand </w:t>
      </w:r>
      <w:r>
        <w:rPr>
          <w:highlight w:val="yellow"/>
        </w:rPr>
        <w:t xml:space="preserve">PRS </w:t>
      </w:r>
      <w:r w:rsidRPr="00786B76">
        <w:rPr>
          <w:highlight w:val="yellow"/>
        </w:rPr>
        <w:t>parameter indication</w:t>
      </w:r>
      <w:r>
        <w:t>. The On-Demand PRS request may be a request for PRS transmission or change to the PRS transmission characteristics for positioning measurements.</w:t>
      </w:r>
    </w:p>
    <w:p w14:paraId="4E0565CE" w14:textId="42A0F15A" w:rsidR="00F71C95" w:rsidRDefault="00F71C95" w:rsidP="00F71C95">
      <w:pPr>
        <w:rPr>
          <w:rFonts w:ascii="Times New Roman" w:hAnsi="Times New Roman" w:cs="Times New Roman"/>
          <w:b/>
          <w:bCs/>
          <w:sz w:val="20"/>
          <w:szCs w:val="20"/>
        </w:rPr>
      </w:pPr>
      <w:r>
        <w:rPr>
          <w:rFonts w:ascii="Times New Roman" w:hAnsi="Times New Roman" w:cs="Times New Roman"/>
          <w:b/>
          <w:bCs/>
          <w:sz w:val="20"/>
          <w:szCs w:val="20"/>
        </w:rPr>
        <w:t>Discussion point 3.1.</w:t>
      </w:r>
      <w:r>
        <w:rPr>
          <w:rFonts w:ascii="Times New Roman" w:hAnsi="Times New Roman" w:cs="Times New Roman"/>
          <w:b/>
          <w:bCs/>
          <w:sz w:val="20"/>
          <w:szCs w:val="20"/>
        </w:rPr>
        <w:t>2</w:t>
      </w:r>
      <w:r w:rsidR="00C606E1">
        <w:rPr>
          <w:rFonts w:ascii="Times New Roman" w:hAnsi="Times New Roman" w:cs="Times New Roman"/>
          <w:b/>
          <w:bCs/>
          <w:sz w:val="20"/>
          <w:szCs w:val="20"/>
        </w:rPr>
        <w:t>.2</w:t>
      </w:r>
      <w:r>
        <w:rPr>
          <w:rFonts w:ascii="Times New Roman" w:hAnsi="Times New Roman" w:cs="Times New Roman"/>
          <w:b/>
          <w:bCs/>
          <w:sz w:val="20"/>
          <w:szCs w:val="20"/>
        </w:rPr>
        <w:t>-</w:t>
      </w:r>
      <w:r>
        <w:rPr>
          <w:rFonts w:ascii="Times New Roman" w:hAnsi="Times New Roman" w:cs="Times New Roman"/>
          <w:b/>
          <w:bCs/>
          <w:sz w:val="20"/>
          <w:szCs w:val="20"/>
        </w:rPr>
        <w:t>1</w:t>
      </w:r>
      <w:r>
        <w:rPr>
          <w:rFonts w:ascii="Times New Roman" w:hAnsi="Times New Roman" w:cs="Times New Roman"/>
          <w:b/>
          <w:bCs/>
          <w:sz w:val="20"/>
          <w:szCs w:val="20"/>
        </w:rPr>
        <w:t>: Do companies agree the TP shown as above</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F71C95" w14:paraId="0F4671BD" w14:textId="77777777" w:rsidTr="00516643">
        <w:tc>
          <w:tcPr>
            <w:tcW w:w="1610" w:type="dxa"/>
            <w:shd w:val="clear" w:color="auto" w:fill="BFBFBF" w:themeFill="background1" w:themeFillShade="BF"/>
          </w:tcPr>
          <w:p w14:paraId="401F78A9" w14:textId="77777777" w:rsidR="00F71C95" w:rsidRDefault="00F71C95" w:rsidP="00516643">
            <w:pPr>
              <w:spacing w:after="0"/>
              <w:jc w:val="center"/>
              <w:rPr>
                <w:b/>
                <w:bCs/>
                <w:sz w:val="20"/>
                <w:szCs w:val="20"/>
                <w:lang w:eastAsia="ja-JP"/>
              </w:rPr>
            </w:pPr>
          </w:p>
          <w:p w14:paraId="1264C9A8" w14:textId="77777777" w:rsidR="00F71C95" w:rsidRDefault="00F71C95"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3F98F8D7" w14:textId="77777777" w:rsidR="00F71C95" w:rsidRDefault="00F71C95"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A8F1C88" w14:textId="77777777" w:rsidR="00F71C95" w:rsidRDefault="00F71C95" w:rsidP="00516643">
            <w:pPr>
              <w:spacing w:after="0"/>
              <w:jc w:val="center"/>
              <w:rPr>
                <w:b/>
                <w:bCs/>
                <w:sz w:val="20"/>
                <w:szCs w:val="20"/>
                <w:lang w:eastAsia="ja-JP"/>
              </w:rPr>
            </w:pPr>
            <w:r>
              <w:rPr>
                <w:b/>
                <w:bCs/>
                <w:sz w:val="20"/>
                <w:szCs w:val="20"/>
                <w:lang w:eastAsia="ja-JP"/>
              </w:rPr>
              <w:t>Remark</w:t>
            </w:r>
          </w:p>
        </w:tc>
      </w:tr>
      <w:tr w:rsidR="00F71C95" w14:paraId="7BAEB9CA" w14:textId="77777777" w:rsidTr="00516643">
        <w:tc>
          <w:tcPr>
            <w:tcW w:w="1610" w:type="dxa"/>
          </w:tcPr>
          <w:p w14:paraId="1C861B75" w14:textId="77777777" w:rsidR="00F71C95" w:rsidRDefault="00F71C95" w:rsidP="00516643">
            <w:pPr>
              <w:spacing w:after="0"/>
              <w:rPr>
                <w:sz w:val="20"/>
                <w:szCs w:val="20"/>
                <w:lang w:eastAsia="zh-CN"/>
              </w:rPr>
            </w:pPr>
          </w:p>
        </w:tc>
        <w:tc>
          <w:tcPr>
            <w:tcW w:w="2250" w:type="dxa"/>
          </w:tcPr>
          <w:p w14:paraId="5FD80908" w14:textId="77777777" w:rsidR="00F71C95" w:rsidRDefault="00F71C95" w:rsidP="00516643">
            <w:pPr>
              <w:spacing w:after="0"/>
              <w:rPr>
                <w:lang w:eastAsia="zh-CN"/>
              </w:rPr>
            </w:pPr>
          </w:p>
        </w:tc>
        <w:tc>
          <w:tcPr>
            <w:tcW w:w="4950" w:type="dxa"/>
          </w:tcPr>
          <w:p w14:paraId="7DDF5437" w14:textId="77777777" w:rsidR="00F71C95" w:rsidRDefault="00F71C95" w:rsidP="00516643">
            <w:pPr>
              <w:spacing w:after="0"/>
              <w:rPr>
                <w:lang w:eastAsia="zh-CN"/>
              </w:rPr>
            </w:pPr>
          </w:p>
        </w:tc>
      </w:tr>
      <w:tr w:rsidR="00F71C95" w14:paraId="3AB920B5" w14:textId="77777777" w:rsidTr="00516643">
        <w:tc>
          <w:tcPr>
            <w:tcW w:w="1610" w:type="dxa"/>
          </w:tcPr>
          <w:p w14:paraId="791A654D" w14:textId="77777777" w:rsidR="00F71C95" w:rsidRDefault="00F71C95" w:rsidP="00516643">
            <w:pPr>
              <w:spacing w:after="0"/>
              <w:rPr>
                <w:sz w:val="20"/>
                <w:szCs w:val="20"/>
                <w:lang w:eastAsia="ja-JP"/>
              </w:rPr>
            </w:pPr>
          </w:p>
        </w:tc>
        <w:tc>
          <w:tcPr>
            <w:tcW w:w="2250" w:type="dxa"/>
          </w:tcPr>
          <w:p w14:paraId="04AD42F9" w14:textId="77777777" w:rsidR="00F71C95" w:rsidRDefault="00F71C95" w:rsidP="00516643">
            <w:pPr>
              <w:spacing w:after="0"/>
              <w:rPr>
                <w:sz w:val="20"/>
                <w:szCs w:val="20"/>
                <w:lang w:eastAsia="ja-JP"/>
              </w:rPr>
            </w:pPr>
          </w:p>
        </w:tc>
        <w:tc>
          <w:tcPr>
            <w:tcW w:w="4950" w:type="dxa"/>
          </w:tcPr>
          <w:p w14:paraId="05EEF1A6" w14:textId="77777777" w:rsidR="00F71C95" w:rsidRDefault="00F71C95" w:rsidP="00516643">
            <w:pPr>
              <w:spacing w:after="0"/>
              <w:rPr>
                <w:sz w:val="20"/>
                <w:szCs w:val="20"/>
                <w:lang w:eastAsia="ja-JP"/>
              </w:rPr>
            </w:pPr>
          </w:p>
        </w:tc>
      </w:tr>
      <w:tr w:rsidR="00F71C95" w14:paraId="4407B29C" w14:textId="77777777" w:rsidTr="00516643">
        <w:tc>
          <w:tcPr>
            <w:tcW w:w="1610" w:type="dxa"/>
          </w:tcPr>
          <w:p w14:paraId="6B288A75" w14:textId="77777777" w:rsidR="00F71C95" w:rsidRDefault="00F71C95" w:rsidP="00516643">
            <w:pPr>
              <w:spacing w:after="0"/>
              <w:rPr>
                <w:sz w:val="20"/>
                <w:szCs w:val="20"/>
                <w:lang w:eastAsia="ja-JP"/>
              </w:rPr>
            </w:pPr>
          </w:p>
        </w:tc>
        <w:tc>
          <w:tcPr>
            <w:tcW w:w="2250" w:type="dxa"/>
          </w:tcPr>
          <w:p w14:paraId="0D548805" w14:textId="77777777" w:rsidR="00F71C95" w:rsidRDefault="00F71C95" w:rsidP="00516643">
            <w:pPr>
              <w:spacing w:after="0"/>
              <w:rPr>
                <w:sz w:val="20"/>
                <w:szCs w:val="20"/>
                <w:lang w:val="en-GB" w:eastAsia="zh-CN"/>
              </w:rPr>
            </w:pPr>
          </w:p>
        </w:tc>
        <w:tc>
          <w:tcPr>
            <w:tcW w:w="4950" w:type="dxa"/>
          </w:tcPr>
          <w:p w14:paraId="7EF2CF4D" w14:textId="77777777" w:rsidR="00F71C95" w:rsidRDefault="00F71C95" w:rsidP="00516643">
            <w:pPr>
              <w:spacing w:after="0"/>
              <w:rPr>
                <w:sz w:val="20"/>
                <w:szCs w:val="20"/>
                <w:lang w:val="en-GB" w:eastAsia="zh-CN"/>
              </w:rPr>
            </w:pPr>
          </w:p>
        </w:tc>
      </w:tr>
    </w:tbl>
    <w:p w14:paraId="38ADA53F" w14:textId="77777777" w:rsidR="00F71C95" w:rsidRDefault="00F71C95" w:rsidP="00F71C95">
      <w:pPr>
        <w:tabs>
          <w:tab w:val="left" w:pos="2745"/>
        </w:tabs>
      </w:pPr>
    </w:p>
    <w:p w14:paraId="254F480A" w14:textId="77777777" w:rsidR="00F71C95" w:rsidRDefault="00F71C95" w:rsidP="00F71C95">
      <w:pPr>
        <w:tabs>
          <w:tab w:val="left" w:pos="2745"/>
        </w:tabs>
      </w:pPr>
    </w:p>
    <w:p w14:paraId="16412A40" w14:textId="3A67362C" w:rsidR="00060691" w:rsidRDefault="00060691" w:rsidP="00060691">
      <w:pPr>
        <w:pStyle w:val="Heading3"/>
      </w:pPr>
      <w:r>
        <w:lastRenderedPageBreak/>
        <w:t>3.1.</w:t>
      </w:r>
      <w:r>
        <w:t>3</w:t>
      </w:r>
      <w:r>
        <w:t xml:space="preserve"> </w:t>
      </w:r>
      <w:r>
        <w:t>Preconfigured MG</w:t>
      </w:r>
    </w:p>
    <w:p w14:paraId="1007FF3A" w14:textId="0940A97B" w:rsidR="0039226C" w:rsidRPr="0039226C" w:rsidRDefault="0039226C" w:rsidP="0039226C">
      <w:pPr>
        <w:pStyle w:val="Heading4"/>
        <w:rPr>
          <w:lang w:val="en-US"/>
        </w:rPr>
      </w:pPr>
      <w:r w:rsidRPr="0039226C">
        <w:rPr>
          <w:lang w:val="en-US"/>
        </w:rPr>
        <w:t>3.1.</w:t>
      </w:r>
      <w:r>
        <w:rPr>
          <w:lang w:val="en-US"/>
        </w:rPr>
        <w:t>3.1</w:t>
      </w:r>
      <w:r w:rsidRPr="0039226C">
        <w:rPr>
          <w:lang w:val="en-US"/>
        </w:rPr>
        <w:t xml:space="preserve"> FFS on whether we need to capture PPW, MG configuration procedure in stage 2 since we did not do that for posSRS and proposed</w:t>
      </w:r>
    </w:p>
    <w:p w14:paraId="2DA083D9" w14:textId="26907C94" w:rsidR="00060691" w:rsidRDefault="0039226C" w:rsidP="00060691">
      <w:pPr>
        <w:tabs>
          <w:tab w:val="left" w:pos="2745"/>
        </w:tabs>
      </w:pPr>
      <w:r w:rsidRPr="0039226C">
        <w:t>R2-2202489</w:t>
      </w:r>
      <w:r>
        <w:t xml:space="preserve"> discussed open issue that </w:t>
      </w:r>
      <w:r>
        <w:t>FFS on whether we need to capture PPW, MG configuration procedure in stage 2 since we did not do that for posSRS</w:t>
      </w:r>
      <w:r>
        <w:t xml:space="preserve"> and proposed</w:t>
      </w:r>
    </w:p>
    <w:p w14:paraId="53203664" w14:textId="77777777" w:rsidR="0039226C" w:rsidRDefault="0039226C" w:rsidP="0039226C">
      <w:pPr>
        <w:rPr>
          <w:b/>
          <w:bCs/>
          <w:lang w:val="en-GB"/>
        </w:rPr>
      </w:pPr>
      <w:r>
        <w:rPr>
          <w:b/>
          <w:bCs/>
          <w:lang w:val="en-GB"/>
        </w:rPr>
        <w:t>Proposal 3</w:t>
      </w:r>
      <w:r w:rsidRPr="001B3E6A">
        <w:rPr>
          <w:b/>
          <w:bCs/>
          <w:lang w:val="en-GB"/>
        </w:rPr>
        <w:t xml:space="preserve">: </w:t>
      </w:r>
      <w:r>
        <w:rPr>
          <w:b/>
          <w:bCs/>
          <w:lang w:val="en-GB"/>
        </w:rPr>
        <w:t xml:space="preserve">add the procedure for MG as 7.y Procedures for </w:t>
      </w:r>
      <w:r w:rsidRPr="00532113">
        <w:rPr>
          <w:b/>
          <w:bCs/>
          <w:lang w:val="en-GB"/>
        </w:rPr>
        <w:t xml:space="preserve">Pre-configured Measurement Gap </w:t>
      </w:r>
      <w:r>
        <w:rPr>
          <w:b/>
          <w:bCs/>
          <w:lang w:val="en-GB"/>
        </w:rPr>
        <w:t>i.e.:</w:t>
      </w:r>
    </w:p>
    <w:p w14:paraId="15D38E52" w14:textId="77777777" w:rsidR="0039226C" w:rsidRDefault="0039226C" w:rsidP="0039226C">
      <w:pPr>
        <w:pStyle w:val="Heading2"/>
      </w:pPr>
      <w:r>
        <w:t xml:space="preserve">7.y Procedures for </w:t>
      </w:r>
      <w:bookmarkStart w:id="18" w:name="_Hlk95664434"/>
      <w:r w:rsidRPr="00532113">
        <w:t>Pre-configured Measurement Gap</w:t>
      </w:r>
      <w:bookmarkEnd w:id="18"/>
    </w:p>
    <w:p w14:paraId="70079A28" w14:textId="77777777" w:rsidR="0039226C" w:rsidRDefault="0039226C" w:rsidP="0039226C">
      <w:pPr>
        <w:pStyle w:val="Heading3"/>
      </w:pPr>
      <w:r>
        <w:t>7.y.1</w:t>
      </w:r>
      <w:r>
        <w:tab/>
        <w:t>General</w:t>
      </w:r>
    </w:p>
    <w:p w14:paraId="6EB1DD79" w14:textId="77777777" w:rsidR="0039226C" w:rsidRDefault="0039226C" w:rsidP="0039226C">
      <w:r w:rsidRPr="00532113">
        <w:t xml:space="preserve">The pre-configured measurement gap procedure is used by the network to provide measurement gap for NR DL-PRS measurements. The gNB may activate/deactivate the pre-configurated measurement gap upon receiving the request from a UE or LMF. </w:t>
      </w:r>
    </w:p>
    <w:p w14:paraId="388A6F5B" w14:textId="77777777" w:rsidR="0039226C" w:rsidRDefault="0039226C" w:rsidP="0039226C">
      <w:pPr>
        <w:pStyle w:val="Heading3"/>
      </w:pPr>
      <w:r>
        <w:t>7.y.2</w:t>
      </w:r>
      <w:r>
        <w:tab/>
      </w:r>
      <w:r w:rsidRPr="00532113">
        <w:t>Pre-configured Measurement Gap</w:t>
      </w:r>
      <w:r>
        <w:t xml:space="preserve"> procedures</w:t>
      </w:r>
    </w:p>
    <w:p w14:paraId="31DECE66" w14:textId="77777777" w:rsidR="0039226C" w:rsidRDefault="0039226C" w:rsidP="0039226C">
      <w:r>
        <w:t xml:space="preserve">Figure 7.y.2-1 shows the general positioning procedure for </w:t>
      </w:r>
      <w:r w:rsidRPr="00532113">
        <w:t>Pre-configured Measurement Gap</w:t>
      </w:r>
      <w:r>
        <w:t>.</w:t>
      </w:r>
    </w:p>
    <w:p w14:paraId="4BA0FED0" w14:textId="77777777" w:rsidR="0039226C" w:rsidRPr="00AA6BE8" w:rsidRDefault="0039226C" w:rsidP="0039226C">
      <w:pPr>
        <w:pStyle w:val="TH"/>
      </w:pPr>
      <w:r w:rsidRPr="00AA6BE8">
        <w:object w:dxaOrig="10801" w:dyaOrig="3756" w14:anchorId="506F502B">
          <v:shape id="_x0000_i1029" type="#_x0000_t75" style="width:5in;height:126pt" o:ole="">
            <v:imagedata r:id="rId12" o:title=""/>
          </v:shape>
          <o:OLEObject Type="Embed" ProgID="Visio.Drawing.11" ShapeID="_x0000_i1029" DrawAspect="Content" ObjectID="_1706949870" r:id="rId13"/>
        </w:object>
      </w:r>
    </w:p>
    <w:p w14:paraId="7A5C50A5" w14:textId="77777777" w:rsidR="0039226C" w:rsidRPr="00AA6BE8" w:rsidRDefault="0039226C" w:rsidP="0039226C">
      <w:pPr>
        <w:pStyle w:val="TF"/>
      </w:pPr>
      <w:r w:rsidRPr="00AA6BE8">
        <w:t>Figure 7.</w:t>
      </w:r>
      <w:r>
        <w:t>y</w:t>
      </w:r>
      <w:r w:rsidRPr="00AA6BE8">
        <w:t>.</w:t>
      </w:r>
      <w:r>
        <w:t>2</w:t>
      </w:r>
      <w:r w:rsidRPr="00AA6BE8">
        <w:t xml:space="preserve">-1: </w:t>
      </w:r>
      <w:r>
        <w:t>Pre-configured measurement gap configuration</w:t>
      </w:r>
      <w:r w:rsidRPr="00AA6BE8">
        <w:t xml:space="preserve"> procedure</w:t>
      </w:r>
    </w:p>
    <w:p w14:paraId="428EB70A" w14:textId="77777777" w:rsidR="0039226C" w:rsidRPr="00532113" w:rsidRDefault="0039226C" w:rsidP="0039226C">
      <w:pPr>
        <w:pStyle w:val="B1"/>
        <w:rPr>
          <w:lang w:val="en-US"/>
        </w:rPr>
      </w:pPr>
      <w:r w:rsidRPr="00532113">
        <w:rPr>
          <w:lang w:val="en-US"/>
        </w:rPr>
        <w:t>1.</w:t>
      </w:r>
      <w:r w:rsidRPr="00532113">
        <w:rPr>
          <w:lang w:val="en-US"/>
        </w:rPr>
        <w:tab/>
        <w:t xml:space="preserve">Based on the assistance information from the LMF and the UE capability, the serving gNB provides pre-configured measurement gap configuration(s) with associated ID(s) to the UE by sending RRC Reconfiguration message specified in TS 38.331 [14]; </w:t>
      </w:r>
    </w:p>
    <w:p w14:paraId="7810C017" w14:textId="77777777" w:rsidR="0039226C" w:rsidRPr="00532113" w:rsidRDefault="0039226C" w:rsidP="0039226C">
      <w:pPr>
        <w:pStyle w:val="B1"/>
        <w:rPr>
          <w:lang w:val="en-US"/>
        </w:rPr>
      </w:pPr>
      <w:r w:rsidRPr="00532113">
        <w:rPr>
          <w:lang w:val="en-US"/>
        </w:rPr>
        <w:lastRenderedPageBreak/>
        <w:t>2.</w:t>
      </w:r>
      <w:r w:rsidRPr="00532113">
        <w:rPr>
          <w:lang w:val="en-US"/>
        </w:rPr>
        <w:tab/>
        <w:t>The UE sends RRC Reconfiguration complete message to the gNB to confirm the reception of pre-configured measurement gap configuration;</w:t>
      </w:r>
    </w:p>
    <w:p w14:paraId="35A61ACE" w14:textId="77777777" w:rsidR="0039226C" w:rsidRPr="00532113" w:rsidRDefault="0039226C" w:rsidP="0039226C">
      <w:pPr>
        <w:pStyle w:val="B1"/>
        <w:rPr>
          <w:lang w:val="en-US"/>
        </w:rPr>
      </w:pPr>
      <w:r w:rsidRPr="00532113">
        <w:rPr>
          <w:lang w:val="en-US"/>
        </w:rPr>
        <w:t>3.</w:t>
      </w:r>
      <w:r w:rsidRPr="00532113">
        <w:rPr>
          <w:lang w:val="en-US"/>
        </w:rPr>
        <w:tab/>
        <w:t>If the UE requires measurement gaps for performing the requested location measurements while measurement gaps are either not configured or not sufficient, the UE sends UL MAC CE Activation/Deactivation Request to the gNB and indicates the requested measurement gap configuration based on the ID configured in step 1;</w:t>
      </w:r>
    </w:p>
    <w:p w14:paraId="405F32C4" w14:textId="77777777" w:rsidR="0039226C" w:rsidRPr="00532113" w:rsidRDefault="0039226C" w:rsidP="0039226C">
      <w:pPr>
        <w:pStyle w:val="B1"/>
        <w:rPr>
          <w:lang w:val="en-US"/>
        </w:rPr>
      </w:pPr>
      <w:r w:rsidRPr="00532113">
        <w:rPr>
          <w:lang w:val="en-US"/>
        </w:rPr>
        <w:t>4.</w:t>
      </w:r>
      <w:r w:rsidRPr="00532113">
        <w:rPr>
          <w:lang w:val="en-US"/>
        </w:rPr>
        <w:tab/>
        <w:t>Based on the quest from the UE in step 3a or the request from the LMF in step 3b, the gNB may send DL MAC CE Activation/Deactivation command containing an ID to activate the associated measurement gap;</w:t>
      </w:r>
    </w:p>
    <w:p w14:paraId="1F2B728E" w14:textId="77777777" w:rsidR="0039226C" w:rsidRDefault="0039226C" w:rsidP="0039226C">
      <w:pPr>
        <w:pStyle w:val="EditorsNote"/>
        <w:ind w:left="1704" w:hanging="1420"/>
      </w:pPr>
      <w:r>
        <w:t>Editor's Note:</w:t>
      </w:r>
      <w:r>
        <w:tab/>
        <w:t>FFS on details of MAC CE, NRPPa, RRC;.</w:t>
      </w:r>
    </w:p>
    <w:p w14:paraId="60D673E5" w14:textId="77777777" w:rsidR="0039226C" w:rsidRDefault="0039226C" w:rsidP="0039226C">
      <w:pPr>
        <w:rPr>
          <w:lang w:val="en-GB"/>
        </w:rPr>
      </w:pPr>
    </w:p>
    <w:p w14:paraId="1E290EE1" w14:textId="77777777" w:rsidR="0039226C" w:rsidRDefault="0039226C" w:rsidP="0039226C">
      <w:pPr>
        <w:rPr>
          <w:b/>
          <w:bCs/>
          <w:lang w:val="en-GB"/>
        </w:rPr>
      </w:pPr>
      <w:r>
        <w:rPr>
          <w:b/>
          <w:bCs/>
          <w:lang w:val="en-GB"/>
        </w:rPr>
        <w:t>Proposal 4</w:t>
      </w:r>
      <w:r w:rsidRPr="001B3E6A">
        <w:rPr>
          <w:b/>
          <w:bCs/>
          <w:lang w:val="en-GB"/>
        </w:rPr>
        <w:t xml:space="preserve">: </w:t>
      </w:r>
      <w:r>
        <w:rPr>
          <w:b/>
          <w:bCs/>
          <w:lang w:val="en-GB"/>
        </w:rPr>
        <w:t xml:space="preserve">add the procedure for PPW as 7.z Procedures for </w:t>
      </w:r>
      <w:r w:rsidRPr="00532113">
        <w:rPr>
          <w:b/>
          <w:bCs/>
          <w:lang w:val="en-GB"/>
        </w:rPr>
        <w:t>Pre-configured PRS processing window</w:t>
      </w:r>
      <w:r>
        <w:rPr>
          <w:b/>
          <w:bCs/>
          <w:lang w:val="en-GB"/>
        </w:rPr>
        <w:t>, i.e.:</w:t>
      </w:r>
    </w:p>
    <w:p w14:paraId="282C9CCA" w14:textId="47538896" w:rsidR="0039226C" w:rsidRDefault="0039226C" w:rsidP="0039226C">
      <w:pPr>
        <w:pStyle w:val="Heading2"/>
      </w:pPr>
      <w:r>
        <w:t>7.</w:t>
      </w:r>
      <w:r w:rsidR="004005A5">
        <w:t>z</w:t>
      </w:r>
      <w:r>
        <w:t xml:space="preserve"> Procedures for </w:t>
      </w:r>
      <w:bookmarkStart w:id="19" w:name="_Hlk95664675"/>
      <w:r w:rsidRPr="00532113">
        <w:t>Pre-configured PRS processing window</w:t>
      </w:r>
      <w:bookmarkEnd w:id="19"/>
    </w:p>
    <w:p w14:paraId="5287BD0F" w14:textId="591FDDA7" w:rsidR="0039226C" w:rsidRDefault="0039226C" w:rsidP="0039226C">
      <w:pPr>
        <w:pStyle w:val="Heading3"/>
      </w:pPr>
      <w:r>
        <w:t>7.</w:t>
      </w:r>
      <w:r w:rsidR="004005A5">
        <w:t>z</w:t>
      </w:r>
      <w:r>
        <w:t>.1</w:t>
      </w:r>
      <w:r>
        <w:tab/>
        <w:t>General</w:t>
      </w:r>
    </w:p>
    <w:p w14:paraId="3C6CD3D2" w14:textId="77777777" w:rsidR="0039226C" w:rsidRPr="00AA6BE8" w:rsidRDefault="0039226C" w:rsidP="0039226C">
      <w:r w:rsidRPr="00AA6BE8">
        <w:t xml:space="preserve">The </w:t>
      </w:r>
      <w:r>
        <w:t xml:space="preserve">pre-configured </w:t>
      </w:r>
      <w:r w:rsidRPr="0074510D">
        <w:t>PRS processing window</w:t>
      </w:r>
      <w:r>
        <w:t xml:space="preserve"> </w:t>
      </w:r>
      <w:r w:rsidRPr="00AA6BE8">
        <w:t xml:space="preserve">procedure is used by the </w:t>
      </w:r>
      <w:r>
        <w:t xml:space="preserve">network to provide </w:t>
      </w:r>
      <w:r w:rsidRPr="0074510D">
        <w:t>PRS processing window</w:t>
      </w:r>
      <w:r>
        <w:t xml:space="preserve"> </w:t>
      </w:r>
      <w:r w:rsidRPr="00AA6BE8">
        <w:t>for NR DL-PRS measurements</w:t>
      </w:r>
      <w:r>
        <w:t xml:space="preserve"> in the UE without measurement gap</w:t>
      </w:r>
      <w:r w:rsidRPr="00AA6BE8">
        <w:t>.</w:t>
      </w:r>
      <w:r>
        <w:t xml:space="preserve"> The gNB may activate the pre-configurated </w:t>
      </w:r>
      <w:r w:rsidRPr="0074510D">
        <w:t>PRS processing window</w:t>
      </w:r>
      <w:r>
        <w:t xml:space="preserve"> upon receiving the request from LMF. </w:t>
      </w:r>
    </w:p>
    <w:p w14:paraId="3607044B" w14:textId="77777777" w:rsidR="0039226C" w:rsidRDefault="0039226C" w:rsidP="0039226C"/>
    <w:p w14:paraId="463C8564" w14:textId="7D91CC64" w:rsidR="0039226C" w:rsidRDefault="0039226C" w:rsidP="0039226C">
      <w:pPr>
        <w:pStyle w:val="Heading3"/>
      </w:pPr>
      <w:r>
        <w:t>7.</w:t>
      </w:r>
      <w:r w:rsidR="004005A5">
        <w:t>z</w:t>
      </w:r>
      <w:r>
        <w:t>.2</w:t>
      </w:r>
      <w:r>
        <w:tab/>
      </w:r>
      <w:r w:rsidRPr="00532113">
        <w:t>Pre-configured PRS processing window</w:t>
      </w:r>
      <w:r>
        <w:t xml:space="preserve"> procedures</w:t>
      </w:r>
    </w:p>
    <w:p w14:paraId="1AD6267F" w14:textId="77777777" w:rsidR="0039226C" w:rsidRDefault="0039226C" w:rsidP="0039226C">
      <w:r>
        <w:t xml:space="preserve">Figure 7.z.2-1 shows the general positioning procedure for </w:t>
      </w:r>
      <w:r w:rsidRPr="00532113">
        <w:t>Pre-configured PRS processing window</w:t>
      </w:r>
      <w:r>
        <w:t>.</w:t>
      </w:r>
    </w:p>
    <w:p w14:paraId="248F8F75" w14:textId="77777777" w:rsidR="0039226C" w:rsidRPr="00AA6BE8" w:rsidRDefault="0039226C" w:rsidP="0039226C">
      <w:pPr>
        <w:pStyle w:val="TH"/>
      </w:pPr>
      <w:r w:rsidRPr="00AA6BE8">
        <w:object w:dxaOrig="10801" w:dyaOrig="3756" w14:anchorId="5963577D">
          <v:shape id="_x0000_i1030" type="#_x0000_t75" style="width:5in;height:126pt" o:ole="">
            <v:imagedata r:id="rId14" o:title=""/>
          </v:shape>
          <o:OLEObject Type="Embed" ProgID="Visio.Drawing.11" ShapeID="_x0000_i1030" DrawAspect="Content" ObjectID="_1706949871" r:id="rId15"/>
        </w:object>
      </w:r>
    </w:p>
    <w:p w14:paraId="327F539F" w14:textId="77777777" w:rsidR="0039226C" w:rsidRPr="00AA6BE8" w:rsidRDefault="0039226C" w:rsidP="0039226C">
      <w:pPr>
        <w:pStyle w:val="TF"/>
      </w:pPr>
      <w:r w:rsidRPr="00AA6BE8">
        <w:t>Figure 7.</w:t>
      </w:r>
      <w:r>
        <w:t>z.2</w:t>
      </w:r>
      <w:r w:rsidRPr="00AA6BE8">
        <w:t xml:space="preserve">-1: </w:t>
      </w:r>
      <w:r>
        <w:t xml:space="preserve">Pre-configured </w:t>
      </w:r>
      <w:r w:rsidRPr="0074510D">
        <w:t>PRS processing window</w:t>
      </w:r>
      <w:r>
        <w:t xml:space="preserve"> configuration</w:t>
      </w:r>
      <w:r w:rsidRPr="00AA6BE8">
        <w:t xml:space="preserve"> procedure</w:t>
      </w:r>
    </w:p>
    <w:p w14:paraId="59B7C59D" w14:textId="77777777" w:rsidR="0039226C" w:rsidRPr="00532113" w:rsidRDefault="0039226C" w:rsidP="0039226C">
      <w:pPr>
        <w:pStyle w:val="B1"/>
        <w:rPr>
          <w:lang w:val="en-US"/>
        </w:rPr>
      </w:pPr>
      <w:r w:rsidRPr="00532113">
        <w:rPr>
          <w:lang w:val="en-US"/>
        </w:rPr>
        <w:t>1.</w:t>
      </w:r>
      <w:r w:rsidRPr="00532113">
        <w:rPr>
          <w:lang w:val="en-US"/>
        </w:rPr>
        <w:tab/>
        <w:t xml:space="preserve">Based on the assistance information from the LMF and the UE capability, the serving gNB provides pre-configured PRS processing window configuration(s) with associated ID(s) to the UE by sending RRC Reconfiguration message specified in TS 38.331 [14]; </w:t>
      </w:r>
    </w:p>
    <w:p w14:paraId="7A25037B" w14:textId="77777777" w:rsidR="0039226C" w:rsidRPr="00532113" w:rsidRDefault="0039226C" w:rsidP="0039226C">
      <w:pPr>
        <w:pStyle w:val="B1"/>
        <w:rPr>
          <w:lang w:val="en-US"/>
        </w:rPr>
      </w:pPr>
      <w:r w:rsidRPr="00532113">
        <w:rPr>
          <w:lang w:val="en-US"/>
        </w:rPr>
        <w:t>2.</w:t>
      </w:r>
      <w:r w:rsidRPr="00532113">
        <w:rPr>
          <w:lang w:val="en-US"/>
        </w:rPr>
        <w:tab/>
        <w:t>The UE sends RRC Reconfiguration complete message to the gNB to confirm the reception of pre-configured PRS processing window configuration;</w:t>
      </w:r>
    </w:p>
    <w:p w14:paraId="790371A7" w14:textId="77777777" w:rsidR="0039226C" w:rsidRPr="00532113" w:rsidRDefault="0039226C" w:rsidP="0039226C">
      <w:pPr>
        <w:pStyle w:val="B1"/>
        <w:rPr>
          <w:lang w:val="en-US"/>
        </w:rPr>
      </w:pPr>
      <w:r w:rsidRPr="00532113">
        <w:rPr>
          <w:lang w:val="en-US"/>
        </w:rPr>
        <w:t>4.</w:t>
      </w:r>
      <w:r w:rsidRPr="00532113">
        <w:rPr>
          <w:lang w:val="en-US"/>
        </w:rPr>
        <w:tab/>
        <w:t>Based on the request from the LMF in step 3, the gNB sends DL MAC CE Activation/Deactivation command containing an ID to activate the associated PRS processing window;</w:t>
      </w:r>
    </w:p>
    <w:p w14:paraId="142C0A22" w14:textId="77777777" w:rsidR="0039226C" w:rsidRDefault="0039226C" w:rsidP="0039226C">
      <w:pPr>
        <w:pStyle w:val="EditorsNote"/>
        <w:ind w:left="1704" w:hanging="1420"/>
      </w:pPr>
      <w:r>
        <w:t>Editor's Note:</w:t>
      </w:r>
      <w:r>
        <w:tab/>
        <w:t>FFS on details of MAC CE, NRPPa, RRC;.</w:t>
      </w:r>
    </w:p>
    <w:p w14:paraId="54A2E7BF" w14:textId="0F0C5F1C" w:rsidR="0039226C" w:rsidRDefault="0039226C" w:rsidP="0039226C">
      <w:pPr>
        <w:rPr>
          <w:rFonts w:ascii="Times New Roman" w:hAnsi="Times New Roman" w:cs="Times New Roman"/>
          <w:b/>
          <w:bCs/>
          <w:sz w:val="20"/>
          <w:szCs w:val="20"/>
        </w:rPr>
      </w:pPr>
      <w:r>
        <w:rPr>
          <w:rFonts w:ascii="Times New Roman" w:hAnsi="Times New Roman" w:cs="Times New Roman"/>
          <w:b/>
          <w:bCs/>
          <w:sz w:val="20"/>
          <w:szCs w:val="20"/>
        </w:rPr>
        <w:t>Discussion point 3.1.3.</w:t>
      </w:r>
      <w:r>
        <w:rPr>
          <w:rFonts w:ascii="Times New Roman" w:hAnsi="Times New Roman" w:cs="Times New Roman"/>
          <w:b/>
          <w:bCs/>
          <w:sz w:val="20"/>
          <w:szCs w:val="20"/>
        </w:rPr>
        <w:t>1</w:t>
      </w:r>
      <w:r>
        <w:rPr>
          <w:rFonts w:ascii="Times New Roman" w:hAnsi="Times New Roman" w:cs="Times New Roman"/>
          <w:b/>
          <w:bCs/>
          <w:sz w:val="20"/>
          <w:szCs w:val="20"/>
        </w:rPr>
        <w:t>-1: Do companies agree the TP shown as above</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39226C" w14:paraId="28BCCA4D" w14:textId="77777777" w:rsidTr="00516643">
        <w:tc>
          <w:tcPr>
            <w:tcW w:w="1610" w:type="dxa"/>
            <w:shd w:val="clear" w:color="auto" w:fill="BFBFBF" w:themeFill="background1" w:themeFillShade="BF"/>
          </w:tcPr>
          <w:p w14:paraId="08A176F6" w14:textId="77777777" w:rsidR="0039226C" w:rsidRDefault="0039226C" w:rsidP="00516643">
            <w:pPr>
              <w:spacing w:after="0"/>
              <w:jc w:val="center"/>
              <w:rPr>
                <w:b/>
                <w:bCs/>
                <w:sz w:val="20"/>
                <w:szCs w:val="20"/>
                <w:lang w:eastAsia="ja-JP"/>
              </w:rPr>
            </w:pPr>
          </w:p>
          <w:p w14:paraId="355D7669" w14:textId="77777777" w:rsidR="0039226C" w:rsidRDefault="0039226C"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5D947914" w14:textId="77777777" w:rsidR="0039226C" w:rsidRDefault="0039226C"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23F5D36D" w14:textId="77777777" w:rsidR="0039226C" w:rsidRDefault="0039226C" w:rsidP="00516643">
            <w:pPr>
              <w:spacing w:after="0"/>
              <w:jc w:val="center"/>
              <w:rPr>
                <w:b/>
                <w:bCs/>
                <w:sz w:val="20"/>
                <w:szCs w:val="20"/>
                <w:lang w:eastAsia="ja-JP"/>
              </w:rPr>
            </w:pPr>
            <w:r>
              <w:rPr>
                <w:b/>
                <w:bCs/>
                <w:sz w:val="20"/>
                <w:szCs w:val="20"/>
                <w:lang w:eastAsia="ja-JP"/>
              </w:rPr>
              <w:t>Remark</w:t>
            </w:r>
          </w:p>
        </w:tc>
      </w:tr>
      <w:tr w:rsidR="0039226C" w14:paraId="3101063B" w14:textId="77777777" w:rsidTr="00516643">
        <w:tc>
          <w:tcPr>
            <w:tcW w:w="1610" w:type="dxa"/>
          </w:tcPr>
          <w:p w14:paraId="6DA9AD4F" w14:textId="77777777" w:rsidR="0039226C" w:rsidRDefault="0039226C" w:rsidP="00516643">
            <w:pPr>
              <w:spacing w:after="0"/>
              <w:rPr>
                <w:sz w:val="20"/>
                <w:szCs w:val="20"/>
                <w:lang w:eastAsia="zh-CN"/>
              </w:rPr>
            </w:pPr>
          </w:p>
        </w:tc>
        <w:tc>
          <w:tcPr>
            <w:tcW w:w="2250" w:type="dxa"/>
          </w:tcPr>
          <w:p w14:paraId="216A9887" w14:textId="77777777" w:rsidR="0039226C" w:rsidRDefault="0039226C" w:rsidP="00516643">
            <w:pPr>
              <w:spacing w:after="0"/>
              <w:rPr>
                <w:lang w:eastAsia="zh-CN"/>
              </w:rPr>
            </w:pPr>
          </w:p>
        </w:tc>
        <w:tc>
          <w:tcPr>
            <w:tcW w:w="4950" w:type="dxa"/>
          </w:tcPr>
          <w:p w14:paraId="116A2B04" w14:textId="77777777" w:rsidR="0039226C" w:rsidRDefault="0039226C" w:rsidP="00516643">
            <w:pPr>
              <w:spacing w:after="0"/>
              <w:rPr>
                <w:lang w:eastAsia="zh-CN"/>
              </w:rPr>
            </w:pPr>
          </w:p>
        </w:tc>
      </w:tr>
      <w:tr w:rsidR="0039226C" w14:paraId="5C48F885" w14:textId="77777777" w:rsidTr="00516643">
        <w:tc>
          <w:tcPr>
            <w:tcW w:w="1610" w:type="dxa"/>
          </w:tcPr>
          <w:p w14:paraId="0F58CDBE" w14:textId="77777777" w:rsidR="0039226C" w:rsidRDefault="0039226C" w:rsidP="00516643">
            <w:pPr>
              <w:spacing w:after="0"/>
              <w:rPr>
                <w:sz w:val="20"/>
                <w:szCs w:val="20"/>
                <w:lang w:eastAsia="ja-JP"/>
              </w:rPr>
            </w:pPr>
          </w:p>
        </w:tc>
        <w:tc>
          <w:tcPr>
            <w:tcW w:w="2250" w:type="dxa"/>
          </w:tcPr>
          <w:p w14:paraId="5CD9B05D" w14:textId="77777777" w:rsidR="0039226C" w:rsidRDefault="0039226C" w:rsidP="00516643">
            <w:pPr>
              <w:spacing w:after="0"/>
              <w:rPr>
                <w:sz w:val="20"/>
                <w:szCs w:val="20"/>
                <w:lang w:eastAsia="ja-JP"/>
              </w:rPr>
            </w:pPr>
          </w:p>
        </w:tc>
        <w:tc>
          <w:tcPr>
            <w:tcW w:w="4950" w:type="dxa"/>
          </w:tcPr>
          <w:p w14:paraId="264FBE6C" w14:textId="77777777" w:rsidR="0039226C" w:rsidRDefault="0039226C" w:rsidP="00516643">
            <w:pPr>
              <w:spacing w:after="0"/>
              <w:rPr>
                <w:sz w:val="20"/>
                <w:szCs w:val="20"/>
                <w:lang w:eastAsia="ja-JP"/>
              </w:rPr>
            </w:pPr>
          </w:p>
        </w:tc>
      </w:tr>
      <w:tr w:rsidR="0039226C" w14:paraId="45CD0824" w14:textId="77777777" w:rsidTr="00516643">
        <w:tc>
          <w:tcPr>
            <w:tcW w:w="1610" w:type="dxa"/>
          </w:tcPr>
          <w:p w14:paraId="7672E480" w14:textId="77777777" w:rsidR="0039226C" w:rsidRDefault="0039226C" w:rsidP="00516643">
            <w:pPr>
              <w:spacing w:after="0"/>
              <w:rPr>
                <w:sz w:val="20"/>
                <w:szCs w:val="20"/>
                <w:lang w:eastAsia="ja-JP"/>
              </w:rPr>
            </w:pPr>
          </w:p>
        </w:tc>
        <w:tc>
          <w:tcPr>
            <w:tcW w:w="2250" w:type="dxa"/>
          </w:tcPr>
          <w:p w14:paraId="30B4E8B4" w14:textId="77777777" w:rsidR="0039226C" w:rsidRDefault="0039226C" w:rsidP="00516643">
            <w:pPr>
              <w:spacing w:after="0"/>
              <w:rPr>
                <w:sz w:val="20"/>
                <w:szCs w:val="20"/>
                <w:lang w:val="en-GB" w:eastAsia="zh-CN"/>
              </w:rPr>
            </w:pPr>
          </w:p>
        </w:tc>
        <w:tc>
          <w:tcPr>
            <w:tcW w:w="4950" w:type="dxa"/>
          </w:tcPr>
          <w:p w14:paraId="275011F1" w14:textId="77777777" w:rsidR="0039226C" w:rsidRDefault="0039226C" w:rsidP="00516643">
            <w:pPr>
              <w:spacing w:after="0"/>
              <w:rPr>
                <w:sz w:val="20"/>
                <w:szCs w:val="20"/>
                <w:lang w:val="en-GB" w:eastAsia="zh-CN"/>
              </w:rPr>
            </w:pPr>
          </w:p>
        </w:tc>
      </w:tr>
    </w:tbl>
    <w:p w14:paraId="65BE32C1" w14:textId="77777777" w:rsidR="0039226C" w:rsidRDefault="0039226C" w:rsidP="0039226C">
      <w:pPr>
        <w:tabs>
          <w:tab w:val="left" w:pos="2745"/>
        </w:tabs>
        <w:rPr>
          <w:lang w:val="en-GB" w:eastAsia="zh-CN"/>
        </w:rPr>
      </w:pPr>
    </w:p>
    <w:p w14:paraId="046276AC" w14:textId="77777777" w:rsidR="0039226C" w:rsidRPr="0039226C" w:rsidRDefault="0039226C" w:rsidP="00060691">
      <w:pPr>
        <w:tabs>
          <w:tab w:val="left" w:pos="2745"/>
        </w:tabs>
        <w:rPr>
          <w:lang w:val="en-GB"/>
        </w:rPr>
      </w:pPr>
    </w:p>
    <w:p w14:paraId="7658C163" w14:textId="35F61984" w:rsidR="0039226C" w:rsidRPr="0039226C" w:rsidRDefault="0039226C" w:rsidP="0039226C">
      <w:pPr>
        <w:pStyle w:val="Heading4"/>
        <w:rPr>
          <w:lang w:val="en-US"/>
        </w:rPr>
      </w:pPr>
      <w:r w:rsidRPr="0039226C">
        <w:rPr>
          <w:lang w:val="en-US"/>
        </w:rPr>
        <w:lastRenderedPageBreak/>
        <w:t>3.1.</w:t>
      </w:r>
      <w:r>
        <w:rPr>
          <w:lang w:val="en-US"/>
        </w:rPr>
        <w:t>3.</w:t>
      </w:r>
      <w:r>
        <w:rPr>
          <w:lang w:val="en-US"/>
        </w:rPr>
        <w:t>2 other changes</w:t>
      </w:r>
    </w:p>
    <w:p w14:paraId="2693C1CF" w14:textId="200ED3CF" w:rsidR="00F71C95" w:rsidRDefault="00F71C95" w:rsidP="00F71C95">
      <w:pPr>
        <w:tabs>
          <w:tab w:val="left" w:pos="2745"/>
        </w:tabs>
        <w:rPr>
          <w:lang w:val="en-GB" w:eastAsia="zh-CN"/>
        </w:rPr>
      </w:pPr>
    </w:p>
    <w:p w14:paraId="03DFA936" w14:textId="77777777" w:rsidR="0039226C" w:rsidRPr="00060691" w:rsidRDefault="0039226C" w:rsidP="0039226C">
      <w:pPr>
        <w:rPr>
          <w:lang w:val="en-GB" w:eastAsia="zh-CN"/>
        </w:rPr>
      </w:pPr>
      <w:r w:rsidRPr="00060691">
        <w:rPr>
          <w:lang w:val="en-GB" w:eastAsia="zh-CN"/>
        </w:rPr>
        <w:t>R2-2203181</w:t>
      </w:r>
      <w:r>
        <w:rPr>
          <w:lang w:val="en-GB" w:eastAsia="zh-CN"/>
        </w:rPr>
        <w:t xml:space="preserve"> proposed</w:t>
      </w:r>
    </w:p>
    <w:p w14:paraId="366B284D" w14:textId="77777777" w:rsidR="0039226C" w:rsidRDefault="0039226C" w:rsidP="0039226C">
      <w:pPr>
        <w:adjustRightInd w:val="0"/>
        <w:snapToGrid w:val="0"/>
        <w:spacing w:beforeLines="50" w:before="120" w:afterLines="50" w:after="120" w:line="240" w:lineRule="auto"/>
        <w:rPr>
          <w:rFonts w:ascii="Times New Roman" w:hAnsi="Times New Roman"/>
          <w:b/>
          <w:bCs/>
          <w:i/>
          <w:iCs/>
          <w:color w:val="000000"/>
          <w:sz w:val="20"/>
          <w:szCs w:val="20"/>
          <w:lang w:eastAsia="zh-CN"/>
        </w:rPr>
      </w:pPr>
      <w:r>
        <w:rPr>
          <w:rFonts w:ascii="Times New Roman" w:hAnsi="Times New Roman" w:cs="Times New Roman" w:hint="eastAsia"/>
          <w:b/>
          <w:bCs/>
          <w:i/>
          <w:iCs/>
          <w:color w:val="000000"/>
          <w:sz w:val="20"/>
          <w:szCs w:val="20"/>
          <w:lang w:eastAsia="zh-CN"/>
        </w:rPr>
        <w:t>Proposal 4: A clarification note should be added in the stage 2 running CR 7.4.1.x that: if none of the pre-configured MGs satisfies UE</w:t>
      </w:r>
      <w:r>
        <w:rPr>
          <w:rFonts w:ascii="Times New Roman" w:hAnsi="Times New Roman" w:cs="Times New Roman"/>
          <w:b/>
          <w:bCs/>
          <w:i/>
          <w:iCs/>
          <w:color w:val="000000"/>
          <w:sz w:val="20"/>
          <w:szCs w:val="20"/>
          <w:lang w:eastAsia="zh-CN"/>
        </w:rPr>
        <w:t>’</w:t>
      </w:r>
      <w:r>
        <w:rPr>
          <w:rFonts w:ascii="Times New Roman" w:hAnsi="Times New Roman" w:cs="Times New Roman" w:hint="eastAsia"/>
          <w:b/>
          <w:bCs/>
          <w:i/>
          <w:iCs/>
          <w:color w:val="000000"/>
          <w:sz w:val="20"/>
          <w:szCs w:val="20"/>
          <w:lang w:eastAsia="zh-CN"/>
        </w:rPr>
        <w:t>s need</w:t>
      </w:r>
      <w:r>
        <w:rPr>
          <w:rFonts w:ascii="Times New Roman" w:hAnsi="Times New Roman" w:hint="eastAsia"/>
          <w:b/>
          <w:bCs/>
          <w:i/>
          <w:iCs/>
          <w:color w:val="000000"/>
          <w:sz w:val="20"/>
          <w:szCs w:val="20"/>
          <w:lang w:eastAsia="zh-CN"/>
        </w:rPr>
        <w:t xml:space="preserve"> or there are no pre-configured measurement gaps provided to the UE</w:t>
      </w:r>
      <w:r>
        <w:rPr>
          <w:rFonts w:ascii="Times New Roman" w:hAnsi="Times New Roman" w:cs="Times New Roman" w:hint="eastAsia"/>
          <w:b/>
          <w:bCs/>
          <w:i/>
          <w:iCs/>
          <w:color w:val="000000"/>
          <w:sz w:val="20"/>
          <w:szCs w:val="20"/>
          <w:lang w:eastAsia="zh-CN"/>
        </w:rPr>
        <w:t>, UE can trigger LocationMeasurementIndication procedure.</w:t>
      </w:r>
    </w:p>
    <w:p w14:paraId="47F5E7D7" w14:textId="77777777" w:rsidR="0039226C" w:rsidRDefault="0039226C" w:rsidP="0039226C">
      <w:pPr>
        <w:rPr>
          <w:rFonts w:cs="Arial"/>
          <w:sz w:val="20"/>
          <w:szCs w:val="20"/>
        </w:rPr>
      </w:pPr>
      <w:r>
        <w:rPr>
          <w:rFonts w:ascii="Arial" w:hAnsi="Arial" w:cs="Arial"/>
          <w:sz w:val="20"/>
          <w:szCs w:val="20"/>
        </w:rPr>
        <w:t>7.4.1.x</w:t>
      </w:r>
      <w:r>
        <w:rPr>
          <w:rFonts w:ascii="Arial" w:hAnsi="Arial" w:cs="Arial"/>
          <w:sz w:val="20"/>
          <w:szCs w:val="20"/>
        </w:rPr>
        <w:tab/>
        <w:t>Pre-configured Measurement Gap</w:t>
      </w:r>
    </w:p>
    <w:p w14:paraId="3FCC0317" w14:textId="77777777" w:rsidR="0039226C" w:rsidRDefault="0039226C" w:rsidP="0039226C">
      <w:pPr>
        <w:rPr>
          <w:rFonts w:ascii="Times New Roman" w:hAnsi="Times New Roman"/>
          <w:sz w:val="20"/>
          <w:szCs w:val="20"/>
        </w:rPr>
      </w:pPr>
      <w:r>
        <w:rPr>
          <w:rFonts w:ascii="Times New Roman" w:hAnsi="Times New Roman" w:cs="Times New Roman"/>
          <w:sz w:val="20"/>
          <w:szCs w:val="20"/>
        </w:rPr>
        <w:t xml:space="preserve">The pre-configured measurement gap procedure is used by the network to provide measurement gap for NR DL-PRS measurements. The gNB may activate/deactivate the pre-configurated measurement gap upon receiving the request from a UE or LMF. </w:t>
      </w:r>
    </w:p>
    <w:p w14:paraId="109F56FC" w14:textId="77777777" w:rsidR="0039226C" w:rsidRDefault="0039226C" w:rsidP="0039226C">
      <w:pPr>
        <w:pStyle w:val="TH"/>
        <w:rPr>
          <w:rFonts w:ascii="Times New Roman" w:hAnsi="Times New Roman"/>
        </w:rPr>
      </w:pPr>
      <w:r>
        <w:rPr>
          <w:rFonts w:ascii="Times New Roman" w:hAnsi="Times New Roman"/>
          <w:noProof/>
        </w:rPr>
        <w:drawing>
          <wp:inline distT="0" distB="0" distL="0" distR="0" wp14:anchorId="70330793" wp14:editId="70B68EC8">
            <wp:extent cx="4572000" cy="1600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1600200"/>
                    </a:xfrm>
                    <a:prstGeom prst="rect">
                      <a:avLst/>
                    </a:prstGeom>
                    <a:noFill/>
                    <a:ln>
                      <a:noFill/>
                    </a:ln>
                  </pic:spPr>
                </pic:pic>
              </a:graphicData>
            </a:graphic>
          </wp:inline>
        </w:drawing>
      </w:r>
    </w:p>
    <w:p w14:paraId="4BD8BBEA" w14:textId="77777777" w:rsidR="0039226C" w:rsidRDefault="0039226C" w:rsidP="0039226C">
      <w:pPr>
        <w:pStyle w:val="TF"/>
        <w:rPr>
          <w:rFonts w:ascii="Times New Roman" w:hAnsi="Times New Roman"/>
        </w:rPr>
      </w:pPr>
      <w:r>
        <w:rPr>
          <w:rFonts w:ascii="Times New Roman" w:hAnsi="Times New Roman" w:cs="Times New Roman"/>
          <w:sz w:val="20"/>
          <w:szCs w:val="20"/>
        </w:rPr>
        <w:t>Figure 7.4.1.x-1: Pre-configured measurement gap configuration procedure</w:t>
      </w:r>
    </w:p>
    <w:p w14:paraId="54ADECF4" w14:textId="77777777" w:rsidR="0039226C" w:rsidRPr="00060691" w:rsidRDefault="0039226C" w:rsidP="0039226C">
      <w:pPr>
        <w:pStyle w:val="B1"/>
        <w:rPr>
          <w:rFonts w:ascii="Times New Roman" w:hAnsi="Times New Roman"/>
          <w:lang w:val="en-US"/>
        </w:rPr>
      </w:pPr>
      <w:r w:rsidRPr="00060691">
        <w:rPr>
          <w:rFonts w:ascii="Times New Roman" w:hAnsi="Times New Roman" w:cs="Times New Roman"/>
          <w:sz w:val="20"/>
          <w:szCs w:val="20"/>
          <w:lang w:val="en-US"/>
        </w:rPr>
        <w:t>1.</w:t>
      </w:r>
      <w:r w:rsidRPr="00060691">
        <w:rPr>
          <w:rFonts w:ascii="Times New Roman" w:hAnsi="Times New Roman" w:cs="Times New Roman"/>
          <w:sz w:val="20"/>
          <w:szCs w:val="20"/>
          <w:lang w:val="en-US"/>
        </w:rPr>
        <w:tab/>
        <w:t xml:space="preserve">Based on the assistance information from the LMF and the UE capability, the serving gNB provides pre-configured measurement gap configuration(s) with associated ID(s) to the UE by sending RRC Reconfiguration message specified in TS 38.331 [14]; </w:t>
      </w:r>
    </w:p>
    <w:p w14:paraId="2F682A87" w14:textId="77777777" w:rsidR="0039226C" w:rsidRPr="00060691" w:rsidRDefault="0039226C" w:rsidP="0039226C">
      <w:pPr>
        <w:pStyle w:val="B1"/>
        <w:rPr>
          <w:rFonts w:ascii="Times New Roman" w:hAnsi="Times New Roman"/>
          <w:lang w:val="en-US"/>
        </w:rPr>
      </w:pPr>
      <w:r w:rsidRPr="00060691">
        <w:rPr>
          <w:rFonts w:ascii="Times New Roman" w:hAnsi="Times New Roman" w:cs="Times New Roman"/>
          <w:sz w:val="20"/>
          <w:szCs w:val="20"/>
          <w:lang w:val="en-US"/>
        </w:rPr>
        <w:t>2.</w:t>
      </w:r>
      <w:r w:rsidRPr="00060691">
        <w:rPr>
          <w:rFonts w:ascii="Times New Roman" w:hAnsi="Times New Roman" w:cs="Times New Roman"/>
          <w:sz w:val="20"/>
          <w:szCs w:val="20"/>
          <w:lang w:val="en-US"/>
        </w:rPr>
        <w:tab/>
        <w:t>The UE sends RRC Reconfiguration complete message to the gNB to confirm the reception of pre-configured measurement gap configuration;</w:t>
      </w:r>
    </w:p>
    <w:p w14:paraId="4A34475F" w14:textId="77777777" w:rsidR="0039226C" w:rsidRPr="00060691" w:rsidRDefault="0039226C" w:rsidP="0039226C">
      <w:pPr>
        <w:pStyle w:val="B1"/>
        <w:rPr>
          <w:ins w:id="20" w:author="ZTE-Yu Pan" w:date="2022-02-11T16:25:00Z"/>
          <w:rFonts w:ascii="Times New Roman" w:hAnsi="Times New Roman"/>
          <w:lang w:val="en-US"/>
        </w:rPr>
      </w:pPr>
      <w:r w:rsidRPr="00060691">
        <w:rPr>
          <w:rFonts w:ascii="Times New Roman" w:hAnsi="Times New Roman" w:cs="Times New Roman"/>
          <w:sz w:val="20"/>
          <w:szCs w:val="20"/>
          <w:lang w:val="en-US"/>
        </w:rPr>
        <w:t>3.</w:t>
      </w:r>
      <w:r w:rsidRPr="00060691">
        <w:rPr>
          <w:rFonts w:ascii="Times New Roman" w:hAnsi="Times New Roman" w:cs="Times New Roman"/>
          <w:sz w:val="20"/>
          <w:szCs w:val="20"/>
          <w:lang w:val="en-US"/>
        </w:rPr>
        <w:tab/>
        <w:t>If the UE requires measurement gaps for performing the requested location measurements</w:t>
      </w:r>
      <w:del w:id="21" w:author="ZTE-Yu Pan" w:date="2022-02-11T16:25:00Z">
        <w:r>
          <w:rPr>
            <w:rFonts w:ascii="Times New Roman" w:hAnsi="Times New Roman" w:cs="Times New Roman"/>
            <w:sz w:val="20"/>
            <w:szCs w:val="20"/>
            <w:lang w:val="en-US"/>
          </w:rPr>
          <w:delText xml:space="preserve"> </w:delText>
        </w:r>
        <w:r w:rsidRPr="00060691">
          <w:rPr>
            <w:rFonts w:ascii="Times New Roman" w:hAnsi="Times New Roman" w:cs="Times New Roman"/>
            <w:color w:val="FF0000"/>
            <w:sz w:val="20"/>
            <w:szCs w:val="20"/>
            <w:highlight w:val="yellow"/>
            <w:lang w:val="en-US"/>
          </w:rPr>
          <w:delText>while measurement gaps are either not configured or not sufficient,</w:delText>
        </w:r>
      </w:del>
      <w:ins w:id="22" w:author="ZTE-Yu Pan" w:date="2022-02-11T16:25:00Z">
        <w:r w:rsidRPr="00060691">
          <w:rPr>
            <w:rFonts w:ascii="Times New Roman" w:hAnsi="Times New Roman" w:cs="Times New Roman" w:hint="eastAsia"/>
            <w:color w:val="FF0000"/>
            <w:sz w:val="20"/>
            <w:szCs w:val="20"/>
            <w:highlight w:val="yellow"/>
            <w:lang w:val="en-US" w:eastAsia="zh-CN"/>
          </w:rPr>
          <w:t>,</w:t>
        </w:r>
      </w:ins>
      <w:r w:rsidRPr="00060691">
        <w:rPr>
          <w:rFonts w:ascii="Times New Roman" w:hAnsi="Times New Roman" w:cs="Times New Roman"/>
          <w:color w:val="FF0000"/>
          <w:sz w:val="20"/>
          <w:szCs w:val="20"/>
          <w:lang w:val="en-US"/>
        </w:rPr>
        <w:t xml:space="preserve"> </w:t>
      </w:r>
      <w:r w:rsidRPr="00060691">
        <w:rPr>
          <w:rFonts w:ascii="Times New Roman" w:hAnsi="Times New Roman" w:cs="Times New Roman"/>
          <w:sz w:val="20"/>
          <w:szCs w:val="20"/>
          <w:lang w:val="en-US"/>
        </w:rPr>
        <w:t>the UE sends UL MAC CE Activation/Deactivation Request to the gNB and indicates the requested measurement gap configuration based on the ID configured in step 1;</w:t>
      </w:r>
    </w:p>
    <w:p w14:paraId="52A2E88B" w14:textId="77777777" w:rsidR="0039226C" w:rsidRDefault="0039226C" w:rsidP="0039226C">
      <w:pPr>
        <w:pStyle w:val="B1"/>
        <w:ind w:firstLine="72"/>
        <w:rPr>
          <w:ins w:id="23" w:author="RAN2#116bis-post629" w:date="2022-01-25T06:58:00Z"/>
          <w:rFonts w:ascii="Times New Roman" w:hAnsi="Times New Roman"/>
          <w:lang w:val="en-US" w:eastAsia="zh-CN"/>
        </w:rPr>
      </w:pPr>
      <w:ins w:id="24" w:author="ZTE-Yu Pan" w:date="2022-02-11T16:25:00Z">
        <w:r w:rsidRPr="00060691">
          <w:rPr>
            <w:rFonts w:ascii="Times New Roman" w:hAnsi="Times New Roman" w:cs="Times New Roman" w:hint="eastAsia"/>
            <w:sz w:val="20"/>
            <w:szCs w:val="20"/>
            <w:highlight w:val="yellow"/>
            <w:lang w:val="en-US" w:eastAsia="zh-CN"/>
          </w:rPr>
          <w:t xml:space="preserve">Note: </w:t>
        </w:r>
      </w:ins>
      <w:ins w:id="25" w:author="ZTE-Yu Pan" w:date="2022-02-11T16:26:00Z">
        <w:r w:rsidRPr="00060691">
          <w:rPr>
            <w:rFonts w:ascii="Times New Roman" w:hAnsi="Times New Roman" w:cs="Times New Roman" w:hint="eastAsia"/>
            <w:color w:val="000000"/>
            <w:sz w:val="20"/>
            <w:szCs w:val="20"/>
            <w:highlight w:val="yellow"/>
            <w:lang w:val="en-US" w:eastAsia="zh-CN"/>
          </w:rPr>
          <w:t>if none of the pre-configured MGs satisfies UE</w:t>
        </w:r>
        <w:r w:rsidRPr="00060691">
          <w:rPr>
            <w:rFonts w:ascii="Times New Roman" w:hAnsi="Times New Roman" w:cs="Times New Roman"/>
            <w:color w:val="000000"/>
            <w:sz w:val="20"/>
            <w:szCs w:val="20"/>
            <w:highlight w:val="yellow"/>
            <w:lang w:val="en-US" w:eastAsia="zh-CN"/>
          </w:rPr>
          <w:t>’</w:t>
        </w:r>
        <w:r w:rsidRPr="00060691">
          <w:rPr>
            <w:rFonts w:ascii="Times New Roman" w:hAnsi="Times New Roman" w:cs="Times New Roman" w:hint="eastAsia"/>
            <w:color w:val="000000"/>
            <w:sz w:val="20"/>
            <w:szCs w:val="20"/>
            <w:highlight w:val="yellow"/>
            <w:lang w:val="en-US" w:eastAsia="zh-CN"/>
          </w:rPr>
          <w:t>s need</w:t>
        </w:r>
      </w:ins>
      <w:ins w:id="26" w:author="ZTE-Yu Pan" w:date="2022-02-14T11:11:00Z">
        <w:r w:rsidRPr="00060691">
          <w:rPr>
            <w:rFonts w:ascii="Times New Roman" w:hAnsi="Times New Roman" w:cs="Times New Roman" w:hint="eastAsia"/>
            <w:color w:val="000000"/>
            <w:sz w:val="20"/>
            <w:szCs w:val="20"/>
            <w:highlight w:val="yellow"/>
            <w:lang w:val="en-US" w:eastAsia="zh-CN"/>
          </w:rPr>
          <w:t xml:space="preserve"> </w:t>
        </w:r>
        <w:r w:rsidRPr="00060691">
          <w:rPr>
            <w:rFonts w:ascii="Times New Roman" w:hAnsi="Times New Roman" w:hint="eastAsia"/>
            <w:color w:val="000000"/>
            <w:sz w:val="20"/>
            <w:szCs w:val="20"/>
            <w:highlight w:val="yellow"/>
            <w:lang w:val="en-US" w:eastAsia="zh-CN"/>
          </w:rPr>
          <w:t>or there are no pre-configured measurement gaps provided to the UE</w:t>
        </w:r>
      </w:ins>
      <w:ins w:id="27" w:author="ZTE-Yu Pan" w:date="2022-02-11T16:26:00Z">
        <w:r w:rsidRPr="00060691">
          <w:rPr>
            <w:rFonts w:ascii="Times New Roman" w:hAnsi="Times New Roman" w:cs="Times New Roman" w:hint="eastAsia"/>
            <w:color w:val="000000"/>
            <w:sz w:val="20"/>
            <w:szCs w:val="20"/>
            <w:highlight w:val="yellow"/>
            <w:lang w:val="en-US" w:eastAsia="zh-CN"/>
          </w:rPr>
          <w:t xml:space="preserve">, UE can trigger </w:t>
        </w:r>
        <w:r w:rsidRPr="00060691">
          <w:rPr>
            <w:rFonts w:ascii="Times New Roman" w:hAnsi="Times New Roman" w:cs="Times New Roman" w:hint="eastAsia"/>
            <w:i/>
            <w:iCs/>
            <w:color w:val="000000"/>
            <w:sz w:val="20"/>
            <w:szCs w:val="20"/>
            <w:highlight w:val="yellow"/>
            <w:lang w:val="en-US" w:eastAsia="zh-CN"/>
          </w:rPr>
          <w:t>LocationMeasurementIndication</w:t>
        </w:r>
        <w:r w:rsidRPr="00060691">
          <w:rPr>
            <w:rFonts w:ascii="Times New Roman" w:hAnsi="Times New Roman" w:cs="Times New Roman" w:hint="eastAsia"/>
            <w:color w:val="000000"/>
            <w:sz w:val="20"/>
            <w:szCs w:val="20"/>
            <w:highlight w:val="yellow"/>
            <w:lang w:val="en-US" w:eastAsia="zh-CN"/>
          </w:rPr>
          <w:t xml:space="preserve"> procedure as specified </w:t>
        </w:r>
      </w:ins>
      <w:ins w:id="28" w:author="ZTE-Yu Pan" w:date="2022-02-11T16:27:00Z">
        <w:r w:rsidRPr="00060691">
          <w:rPr>
            <w:rFonts w:ascii="Times New Roman" w:hAnsi="Times New Roman" w:cs="Times New Roman" w:hint="eastAsia"/>
            <w:color w:val="000000"/>
            <w:sz w:val="20"/>
            <w:szCs w:val="20"/>
            <w:highlight w:val="yellow"/>
            <w:lang w:val="en-US" w:eastAsia="zh-CN"/>
          </w:rPr>
          <w:t>in 7.4.1.1.</w:t>
        </w:r>
      </w:ins>
    </w:p>
    <w:p w14:paraId="4EBFFEF4" w14:textId="77777777" w:rsidR="0039226C" w:rsidRPr="00060691" w:rsidRDefault="0039226C" w:rsidP="0039226C">
      <w:pPr>
        <w:pStyle w:val="B1"/>
        <w:rPr>
          <w:rFonts w:ascii="Times New Roman" w:hAnsi="Times New Roman"/>
          <w:lang w:val="en-US"/>
        </w:rPr>
      </w:pPr>
      <w:ins w:id="29" w:author="RAN2#116bis-post629" w:date="2022-01-25T06:58:00Z">
        <w:r w:rsidRPr="00060691">
          <w:rPr>
            <w:rFonts w:ascii="Times New Roman" w:hAnsi="Times New Roman" w:cs="Times New Roman"/>
            <w:sz w:val="20"/>
            <w:szCs w:val="20"/>
            <w:lang w:val="en-US"/>
          </w:rPr>
          <w:t>4.</w:t>
        </w:r>
        <w:r w:rsidRPr="00060691">
          <w:rPr>
            <w:rFonts w:ascii="Times New Roman" w:hAnsi="Times New Roman" w:cs="Times New Roman"/>
            <w:sz w:val="20"/>
            <w:szCs w:val="20"/>
            <w:lang w:val="en-US"/>
          </w:rPr>
          <w:tab/>
        </w:r>
      </w:ins>
      <w:ins w:id="30" w:author="ZTE-Yu Pan" w:date="2022-02-11T16:30:00Z">
        <w:r w:rsidRPr="00060691">
          <w:rPr>
            <w:rFonts w:ascii="Times New Roman" w:hAnsi="Times New Roman" w:cs="Times New Roman" w:hint="eastAsia"/>
            <w:sz w:val="20"/>
            <w:szCs w:val="20"/>
            <w:highlight w:val="yellow"/>
            <w:lang w:val="en-US" w:eastAsia="zh-CN"/>
          </w:rPr>
          <w:t>I</w:t>
        </w:r>
      </w:ins>
      <w:ins w:id="31" w:author="ZTE-Yu Pan" w:date="2022-02-11T16:29:00Z">
        <w:r w:rsidRPr="00060691">
          <w:rPr>
            <w:rFonts w:ascii="Times New Roman" w:hAnsi="Times New Roman" w:cs="Times New Roman" w:hint="eastAsia"/>
            <w:sz w:val="20"/>
            <w:szCs w:val="20"/>
            <w:highlight w:val="yellow"/>
            <w:lang w:val="en-US" w:eastAsia="zh-CN"/>
          </w:rPr>
          <w:t>f UE transmits UL MAC</w:t>
        </w:r>
      </w:ins>
      <w:ins w:id="32" w:author="ZTE-Yu Pan" w:date="2022-02-11T16:30:00Z">
        <w:r w:rsidRPr="00060691">
          <w:rPr>
            <w:rFonts w:ascii="Times New Roman" w:hAnsi="Times New Roman" w:cs="Times New Roman" w:hint="eastAsia"/>
            <w:sz w:val="20"/>
            <w:szCs w:val="20"/>
            <w:highlight w:val="yellow"/>
            <w:lang w:val="en-US" w:eastAsia="zh-CN"/>
          </w:rPr>
          <w:t xml:space="preserve"> CE containing pre-confgiured MG ID, b</w:t>
        </w:r>
      </w:ins>
      <w:r w:rsidRPr="00060691">
        <w:rPr>
          <w:rFonts w:ascii="Times New Roman" w:hAnsi="Times New Roman" w:cs="Times New Roman"/>
          <w:sz w:val="20"/>
          <w:szCs w:val="20"/>
          <w:lang w:val="en-US"/>
        </w:rPr>
        <w:t>ased on the quest from the UE in step 3a or the request from the LMF in step 3b, the gNB may send DL MAC CE Activation/Deactivation command containing an ID to activate the associated measurement gap;</w:t>
      </w:r>
    </w:p>
    <w:p w14:paraId="36A4A40B" w14:textId="7D2E97CF" w:rsidR="0039226C" w:rsidRDefault="0039226C" w:rsidP="0039226C">
      <w:pPr>
        <w:rPr>
          <w:rFonts w:ascii="Times New Roman" w:hAnsi="Times New Roman" w:cs="Times New Roman"/>
          <w:b/>
          <w:bCs/>
          <w:sz w:val="20"/>
          <w:szCs w:val="20"/>
        </w:rPr>
      </w:pPr>
      <w:r>
        <w:rPr>
          <w:rFonts w:ascii="Times New Roman" w:hAnsi="Times New Roman" w:cs="Times New Roman"/>
          <w:b/>
          <w:bCs/>
          <w:sz w:val="20"/>
          <w:szCs w:val="20"/>
        </w:rPr>
        <w:lastRenderedPageBreak/>
        <w:t>Discussion point 3.1.3</w:t>
      </w:r>
      <w:r>
        <w:rPr>
          <w:rFonts w:ascii="Times New Roman" w:hAnsi="Times New Roman" w:cs="Times New Roman"/>
          <w:b/>
          <w:bCs/>
          <w:sz w:val="20"/>
          <w:szCs w:val="20"/>
        </w:rPr>
        <w:t>.2</w:t>
      </w:r>
      <w:r>
        <w:rPr>
          <w:rFonts w:ascii="Times New Roman" w:hAnsi="Times New Roman" w:cs="Times New Roman"/>
          <w:b/>
          <w:bCs/>
          <w:sz w:val="20"/>
          <w:szCs w:val="20"/>
        </w:rPr>
        <w:t>-1: Do companies agree the TP shown as above</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39226C" w14:paraId="21B84869" w14:textId="77777777" w:rsidTr="00516643">
        <w:tc>
          <w:tcPr>
            <w:tcW w:w="1610" w:type="dxa"/>
            <w:shd w:val="clear" w:color="auto" w:fill="BFBFBF" w:themeFill="background1" w:themeFillShade="BF"/>
          </w:tcPr>
          <w:p w14:paraId="653605D2" w14:textId="77777777" w:rsidR="0039226C" w:rsidRDefault="0039226C" w:rsidP="00516643">
            <w:pPr>
              <w:spacing w:after="0"/>
              <w:jc w:val="center"/>
              <w:rPr>
                <w:b/>
                <w:bCs/>
                <w:sz w:val="20"/>
                <w:szCs w:val="20"/>
                <w:lang w:eastAsia="ja-JP"/>
              </w:rPr>
            </w:pPr>
          </w:p>
          <w:p w14:paraId="648A4299" w14:textId="77777777" w:rsidR="0039226C" w:rsidRDefault="0039226C"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2729C458" w14:textId="77777777" w:rsidR="0039226C" w:rsidRDefault="0039226C"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085E38DE" w14:textId="77777777" w:rsidR="0039226C" w:rsidRDefault="0039226C" w:rsidP="00516643">
            <w:pPr>
              <w:spacing w:after="0"/>
              <w:jc w:val="center"/>
              <w:rPr>
                <w:b/>
                <w:bCs/>
                <w:sz w:val="20"/>
                <w:szCs w:val="20"/>
                <w:lang w:eastAsia="ja-JP"/>
              </w:rPr>
            </w:pPr>
            <w:r>
              <w:rPr>
                <w:b/>
                <w:bCs/>
                <w:sz w:val="20"/>
                <w:szCs w:val="20"/>
                <w:lang w:eastAsia="ja-JP"/>
              </w:rPr>
              <w:t>Remark</w:t>
            </w:r>
          </w:p>
        </w:tc>
      </w:tr>
      <w:tr w:rsidR="0039226C" w14:paraId="3953F1E4" w14:textId="77777777" w:rsidTr="00516643">
        <w:tc>
          <w:tcPr>
            <w:tcW w:w="1610" w:type="dxa"/>
          </w:tcPr>
          <w:p w14:paraId="35BE9A9E" w14:textId="77777777" w:rsidR="0039226C" w:rsidRDefault="0039226C" w:rsidP="00516643">
            <w:pPr>
              <w:spacing w:after="0"/>
              <w:rPr>
                <w:sz w:val="20"/>
                <w:szCs w:val="20"/>
                <w:lang w:eastAsia="zh-CN"/>
              </w:rPr>
            </w:pPr>
          </w:p>
        </w:tc>
        <w:tc>
          <w:tcPr>
            <w:tcW w:w="2250" w:type="dxa"/>
          </w:tcPr>
          <w:p w14:paraId="6C3E7B42" w14:textId="77777777" w:rsidR="0039226C" w:rsidRDefault="0039226C" w:rsidP="00516643">
            <w:pPr>
              <w:spacing w:after="0"/>
              <w:rPr>
                <w:lang w:eastAsia="zh-CN"/>
              </w:rPr>
            </w:pPr>
          </w:p>
        </w:tc>
        <w:tc>
          <w:tcPr>
            <w:tcW w:w="4950" w:type="dxa"/>
          </w:tcPr>
          <w:p w14:paraId="340B8757" w14:textId="77777777" w:rsidR="0039226C" w:rsidRDefault="0039226C" w:rsidP="00516643">
            <w:pPr>
              <w:spacing w:after="0"/>
              <w:rPr>
                <w:lang w:eastAsia="zh-CN"/>
              </w:rPr>
            </w:pPr>
          </w:p>
        </w:tc>
      </w:tr>
      <w:tr w:rsidR="0039226C" w14:paraId="1AF08ABF" w14:textId="77777777" w:rsidTr="00516643">
        <w:tc>
          <w:tcPr>
            <w:tcW w:w="1610" w:type="dxa"/>
          </w:tcPr>
          <w:p w14:paraId="64739723" w14:textId="77777777" w:rsidR="0039226C" w:rsidRDefault="0039226C" w:rsidP="00516643">
            <w:pPr>
              <w:spacing w:after="0"/>
              <w:rPr>
                <w:sz w:val="20"/>
                <w:szCs w:val="20"/>
                <w:lang w:eastAsia="ja-JP"/>
              </w:rPr>
            </w:pPr>
          </w:p>
        </w:tc>
        <w:tc>
          <w:tcPr>
            <w:tcW w:w="2250" w:type="dxa"/>
          </w:tcPr>
          <w:p w14:paraId="4179F55A" w14:textId="77777777" w:rsidR="0039226C" w:rsidRDefault="0039226C" w:rsidP="00516643">
            <w:pPr>
              <w:spacing w:after="0"/>
              <w:rPr>
                <w:sz w:val="20"/>
                <w:szCs w:val="20"/>
                <w:lang w:eastAsia="ja-JP"/>
              </w:rPr>
            </w:pPr>
          </w:p>
        </w:tc>
        <w:tc>
          <w:tcPr>
            <w:tcW w:w="4950" w:type="dxa"/>
          </w:tcPr>
          <w:p w14:paraId="7EC65D27" w14:textId="77777777" w:rsidR="0039226C" w:rsidRDefault="0039226C" w:rsidP="00516643">
            <w:pPr>
              <w:spacing w:after="0"/>
              <w:rPr>
                <w:sz w:val="20"/>
                <w:szCs w:val="20"/>
                <w:lang w:eastAsia="ja-JP"/>
              </w:rPr>
            </w:pPr>
          </w:p>
        </w:tc>
      </w:tr>
      <w:tr w:rsidR="0039226C" w14:paraId="64A38505" w14:textId="77777777" w:rsidTr="00516643">
        <w:tc>
          <w:tcPr>
            <w:tcW w:w="1610" w:type="dxa"/>
          </w:tcPr>
          <w:p w14:paraId="19077251" w14:textId="77777777" w:rsidR="0039226C" w:rsidRDefault="0039226C" w:rsidP="00516643">
            <w:pPr>
              <w:spacing w:after="0"/>
              <w:rPr>
                <w:sz w:val="20"/>
                <w:szCs w:val="20"/>
                <w:lang w:eastAsia="ja-JP"/>
              </w:rPr>
            </w:pPr>
          </w:p>
        </w:tc>
        <w:tc>
          <w:tcPr>
            <w:tcW w:w="2250" w:type="dxa"/>
          </w:tcPr>
          <w:p w14:paraId="4DB9585B" w14:textId="77777777" w:rsidR="0039226C" w:rsidRDefault="0039226C" w:rsidP="00516643">
            <w:pPr>
              <w:spacing w:after="0"/>
              <w:rPr>
                <w:sz w:val="20"/>
                <w:szCs w:val="20"/>
                <w:lang w:val="en-GB" w:eastAsia="zh-CN"/>
              </w:rPr>
            </w:pPr>
          </w:p>
        </w:tc>
        <w:tc>
          <w:tcPr>
            <w:tcW w:w="4950" w:type="dxa"/>
          </w:tcPr>
          <w:p w14:paraId="5A7F671C" w14:textId="77777777" w:rsidR="0039226C" w:rsidRDefault="0039226C" w:rsidP="00516643">
            <w:pPr>
              <w:spacing w:after="0"/>
              <w:rPr>
                <w:sz w:val="20"/>
                <w:szCs w:val="20"/>
                <w:lang w:val="en-GB" w:eastAsia="zh-CN"/>
              </w:rPr>
            </w:pPr>
          </w:p>
        </w:tc>
      </w:tr>
    </w:tbl>
    <w:p w14:paraId="73E06DC2" w14:textId="77777777" w:rsidR="0039226C" w:rsidRDefault="0039226C" w:rsidP="00F71C95">
      <w:pPr>
        <w:tabs>
          <w:tab w:val="left" w:pos="2745"/>
        </w:tabs>
        <w:rPr>
          <w:lang w:val="en-GB" w:eastAsia="zh-CN"/>
        </w:rPr>
      </w:pPr>
    </w:p>
    <w:p w14:paraId="6A3FDCF1" w14:textId="0377793D" w:rsidR="00E504EB" w:rsidRDefault="00E504EB" w:rsidP="00E504EB">
      <w:pPr>
        <w:pStyle w:val="Heading3"/>
      </w:pPr>
      <w:r>
        <w:t>3.1.</w:t>
      </w:r>
      <w:r>
        <w:t>4</w:t>
      </w:r>
      <w:r>
        <w:t xml:space="preserve"> </w:t>
      </w:r>
      <w:r>
        <w:t>Strong UE LPP capability in AMF</w:t>
      </w:r>
    </w:p>
    <w:p w14:paraId="351BA001" w14:textId="77777777" w:rsidR="004F6B59" w:rsidRDefault="004F6B59" w:rsidP="004F6B59">
      <w:pPr>
        <w:jc w:val="both"/>
        <w:rPr>
          <w:lang w:val="en-GB" w:eastAsia="zh-CN"/>
        </w:rPr>
      </w:pPr>
      <w:r w:rsidRPr="00DA7950">
        <w:rPr>
          <w:lang w:val="en-GB" w:eastAsia="zh-CN"/>
        </w:rPr>
        <w:t>R2-2202489</w:t>
      </w:r>
      <w:r>
        <w:rPr>
          <w:lang w:val="en-GB" w:eastAsia="zh-CN"/>
        </w:rPr>
        <w:t xml:space="preserve"> mentioned that </w:t>
      </w:r>
    </w:p>
    <w:p w14:paraId="275EE15F" w14:textId="77777777" w:rsidR="004F6B59" w:rsidRDefault="004F6B59" w:rsidP="004F6B59">
      <w:pPr>
        <w:rPr>
          <w:lang w:val="en-GB"/>
        </w:rPr>
      </w:pPr>
      <w:r>
        <w:rPr>
          <w:lang w:val="en-GB"/>
        </w:rPr>
        <w:t>Currently storing capability in AMF is captured in section 5.4.4 as</w:t>
      </w:r>
    </w:p>
    <w:p w14:paraId="7DF8B4B4" w14:textId="77777777" w:rsidR="004F6B59" w:rsidRDefault="004F6B59" w:rsidP="004F6B59">
      <w:pPr>
        <w:rPr>
          <w:ins w:id="33" w:author="RAN2#115-e609" w:date="2021-10-17T15:00:00Z"/>
          <w:sz w:val="20"/>
          <w:szCs w:val="20"/>
          <w:lang w:eastAsia="ja-JP"/>
        </w:rPr>
      </w:pPr>
      <w:bookmarkStart w:id="34" w:name="_Hlk95749844"/>
      <w:ins w:id="35" w:author="RAN2#115-e609" w:date="2021-10-17T15:00:00Z">
        <w:r>
          <w:t xml:space="preserve">The LMF may interact with the AMF to support the provision of UE positioning capability to </w:t>
        </w:r>
      </w:ins>
      <w:ins w:id="36" w:author="RAN2#116-AT623" w:date="2021-11-07T11:13:00Z">
        <w:r>
          <w:t xml:space="preserve">the </w:t>
        </w:r>
      </w:ins>
      <w:ins w:id="37" w:author="RAN2#115-e609" w:date="2021-10-17T15:00:00Z">
        <w:r>
          <w:t>AMF</w:t>
        </w:r>
      </w:ins>
      <w:ins w:id="38" w:author="RAN2#116-AT623" w:date="2021-11-07T11:13:00Z">
        <w:r>
          <w:t xml:space="preserve"> as described in  TS 23.273 [35]</w:t>
        </w:r>
      </w:ins>
      <w:ins w:id="39" w:author="RAN2#115-e609" w:date="2021-10-17T15:00:00Z">
        <w:r>
          <w:t>.</w:t>
        </w:r>
      </w:ins>
    </w:p>
    <w:bookmarkEnd w:id="34"/>
    <w:p w14:paraId="49394A43" w14:textId="77777777" w:rsidR="004F6B59" w:rsidRDefault="004F6B59" w:rsidP="004F6B59">
      <w:r>
        <w:t>It would be good to align with TS23.273, i.e. change it as</w:t>
      </w:r>
    </w:p>
    <w:p w14:paraId="35E2C355" w14:textId="77777777" w:rsidR="004F6B59" w:rsidRDefault="004F6B59" w:rsidP="004F6B59">
      <w:pPr>
        <w:pStyle w:val="CommentText"/>
        <w:rPr>
          <w:color w:val="FF0000"/>
        </w:rPr>
      </w:pPr>
      <w:r>
        <w:rPr>
          <w:color w:val="FF0000"/>
        </w:rPr>
        <w:t xml:space="preserve">The LMF may interact with the AMF to support </w:t>
      </w:r>
      <w:r w:rsidRPr="00661B5D">
        <w:rPr>
          <w:color w:val="FF0000"/>
        </w:rPr>
        <w:t>reception of</w:t>
      </w:r>
      <w:r>
        <w:rPr>
          <w:color w:val="FF0000"/>
        </w:rPr>
        <w:t xml:space="preserve"> stored UE Positioning Capability from AMF and providing updated UE Positioning Capability to AMF as described in  TS 23.273 [35].</w:t>
      </w:r>
    </w:p>
    <w:p w14:paraId="5059EDB5" w14:textId="77777777" w:rsidR="004F6B59" w:rsidRDefault="004F6B59" w:rsidP="004F6B59">
      <w:pPr>
        <w:jc w:val="both"/>
        <w:rPr>
          <w:lang w:val="en-GB" w:eastAsia="zh-CN"/>
        </w:rPr>
      </w:pPr>
      <w:r>
        <w:rPr>
          <w:lang w:val="en-GB" w:eastAsia="zh-CN"/>
        </w:rPr>
        <w:t xml:space="preserve">And therefore proposed </w:t>
      </w:r>
    </w:p>
    <w:p w14:paraId="75106525" w14:textId="77777777" w:rsidR="004F6B59" w:rsidRDefault="004F6B59" w:rsidP="004F6B59">
      <w:pPr>
        <w:rPr>
          <w:b/>
          <w:bCs/>
          <w:lang w:val="en-GB"/>
        </w:rPr>
      </w:pPr>
      <w:bookmarkStart w:id="40" w:name="_Hlk95749913"/>
      <w:r>
        <w:rPr>
          <w:b/>
          <w:bCs/>
          <w:lang w:val="en-GB"/>
        </w:rPr>
        <w:t xml:space="preserve">Proposal 6: In section 5.4.4, change the description on storing UE capability in AMF from “The LMF may interact with the AMF to support the provision of UE positioning capability to the AMF as described in  TS 23.273 [35].” to “The LMF may interact with the AMF to support </w:t>
      </w:r>
      <w:r w:rsidRPr="00661B5D">
        <w:rPr>
          <w:b/>
          <w:bCs/>
          <w:lang w:val="en-GB"/>
        </w:rPr>
        <w:t>reception of</w:t>
      </w:r>
      <w:r>
        <w:rPr>
          <w:b/>
          <w:bCs/>
          <w:lang w:val="en-GB"/>
        </w:rPr>
        <w:t xml:space="preserve"> stored UE Positioning Capability from AMF and providing updated UE Positioning Capability to AMF as described in  TS 23.273 [35]”</w:t>
      </w:r>
      <w:bookmarkEnd w:id="40"/>
    </w:p>
    <w:p w14:paraId="48160350" w14:textId="54DE7DC9" w:rsidR="004F6B59" w:rsidRDefault="004F6B59" w:rsidP="004F6B59">
      <w:pPr>
        <w:rPr>
          <w:rFonts w:ascii="Times New Roman" w:hAnsi="Times New Roman" w:cs="Times New Roman"/>
          <w:b/>
          <w:bCs/>
          <w:sz w:val="20"/>
          <w:szCs w:val="20"/>
        </w:rPr>
      </w:pPr>
      <w:r>
        <w:rPr>
          <w:rFonts w:ascii="Times New Roman" w:hAnsi="Times New Roman" w:cs="Times New Roman"/>
          <w:b/>
          <w:bCs/>
          <w:sz w:val="20"/>
          <w:szCs w:val="20"/>
        </w:rPr>
        <w:t>Discussion point 3.1.</w:t>
      </w:r>
      <w:r>
        <w:rPr>
          <w:rFonts w:ascii="Times New Roman" w:hAnsi="Times New Roman" w:cs="Times New Roman"/>
          <w:b/>
          <w:bCs/>
          <w:sz w:val="20"/>
          <w:szCs w:val="20"/>
        </w:rPr>
        <w:t>4</w:t>
      </w:r>
      <w:r>
        <w:rPr>
          <w:rFonts w:ascii="Times New Roman" w:hAnsi="Times New Roman" w:cs="Times New Roman"/>
          <w:b/>
          <w:bCs/>
          <w:sz w:val="20"/>
          <w:szCs w:val="20"/>
        </w:rPr>
        <w:t xml:space="preserve">-1: Do companies agree the </w:t>
      </w:r>
      <w:r>
        <w:rPr>
          <w:rFonts w:ascii="Times New Roman" w:hAnsi="Times New Roman" w:cs="Times New Roman"/>
          <w:b/>
          <w:bCs/>
          <w:sz w:val="20"/>
          <w:szCs w:val="20"/>
        </w:rPr>
        <w:t>proposal 6</w:t>
      </w:r>
      <w:r>
        <w:rPr>
          <w:rFonts w:ascii="Times New Roman" w:hAnsi="Times New Roman" w:cs="Times New Roman"/>
          <w:b/>
          <w:bCs/>
          <w:sz w:val="20"/>
          <w:szCs w:val="20"/>
        </w:rPr>
        <w:t xml:space="preserve"> shown as above</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4F6B59" w14:paraId="31C858B6" w14:textId="77777777" w:rsidTr="00516643">
        <w:tc>
          <w:tcPr>
            <w:tcW w:w="1610" w:type="dxa"/>
            <w:shd w:val="clear" w:color="auto" w:fill="BFBFBF" w:themeFill="background1" w:themeFillShade="BF"/>
          </w:tcPr>
          <w:p w14:paraId="0F89EB22" w14:textId="77777777" w:rsidR="004F6B59" w:rsidRDefault="004F6B59" w:rsidP="00516643">
            <w:pPr>
              <w:spacing w:after="0"/>
              <w:jc w:val="center"/>
              <w:rPr>
                <w:b/>
                <w:bCs/>
                <w:sz w:val="20"/>
                <w:szCs w:val="20"/>
                <w:lang w:eastAsia="ja-JP"/>
              </w:rPr>
            </w:pPr>
          </w:p>
          <w:p w14:paraId="390E2D60" w14:textId="77777777" w:rsidR="004F6B59" w:rsidRDefault="004F6B59"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6FEF944A" w14:textId="77777777" w:rsidR="004F6B59" w:rsidRDefault="004F6B59"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5518C19C" w14:textId="77777777" w:rsidR="004F6B59" w:rsidRDefault="004F6B59" w:rsidP="00516643">
            <w:pPr>
              <w:spacing w:after="0"/>
              <w:jc w:val="center"/>
              <w:rPr>
                <w:b/>
                <w:bCs/>
                <w:sz w:val="20"/>
                <w:szCs w:val="20"/>
                <w:lang w:eastAsia="ja-JP"/>
              </w:rPr>
            </w:pPr>
            <w:r>
              <w:rPr>
                <w:b/>
                <w:bCs/>
                <w:sz w:val="20"/>
                <w:szCs w:val="20"/>
                <w:lang w:eastAsia="ja-JP"/>
              </w:rPr>
              <w:t>Remark</w:t>
            </w:r>
          </w:p>
        </w:tc>
      </w:tr>
      <w:tr w:rsidR="004F6B59" w14:paraId="4409CB6C" w14:textId="77777777" w:rsidTr="00516643">
        <w:tc>
          <w:tcPr>
            <w:tcW w:w="1610" w:type="dxa"/>
          </w:tcPr>
          <w:p w14:paraId="6E000C31" w14:textId="77777777" w:rsidR="004F6B59" w:rsidRDefault="004F6B59" w:rsidP="00516643">
            <w:pPr>
              <w:spacing w:after="0"/>
              <w:rPr>
                <w:sz w:val="20"/>
                <w:szCs w:val="20"/>
                <w:lang w:eastAsia="zh-CN"/>
              </w:rPr>
            </w:pPr>
          </w:p>
        </w:tc>
        <w:tc>
          <w:tcPr>
            <w:tcW w:w="2250" w:type="dxa"/>
          </w:tcPr>
          <w:p w14:paraId="12E097FC" w14:textId="77777777" w:rsidR="004F6B59" w:rsidRDefault="004F6B59" w:rsidP="00516643">
            <w:pPr>
              <w:spacing w:after="0"/>
              <w:rPr>
                <w:lang w:eastAsia="zh-CN"/>
              </w:rPr>
            </w:pPr>
          </w:p>
        </w:tc>
        <w:tc>
          <w:tcPr>
            <w:tcW w:w="4950" w:type="dxa"/>
          </w:tcPr>
          <w:p w14:paraId="4D334C7A" w14:textId="77777777" w:rsidR="004F6B59" w:rsidRDefault="004F6B59" w:rsidP="00516643">
            <w:pPr>
              <w:spacing w:after="0"/>
              <w:rPr>
                <w:lang w:eastAsia="zh-CN"/>
              </w:rPr>
            </w:pPr>
          </w:p>
        </w:tc>
      </w:tr>
      <w:tr w:rsidR="004F6B59" w14:paraId="5E9FF57B" w14:textId="77777777" w:rsidTr="00516643">
        <w:tc>
          <w:tcPr>
            <w:tcW w:w="1610" w:type="dxa"/>
          </w:tcPr>
          <w:p w14:paraId="46CDC5AD" w14:textId="77777777" w:rsidR="004F6B59" w:rsidRDefault="004F6B59" w:rsidP="00516643">
            <w:pPr>
              <w:spacing w:after="0"/>
              <w:rPr>
                <w:sz w:val="20"/>
                <w:szCs w:val="20"/>
                <w:lang w:eastAsia="ja-JP"/>
              </w:rPr>
            </w:pPr>
          </w:p>
        </w:tc>
        <w:tc>
          <w:tcPr>
            <w:tcW w:w="2250" w:type="dxa"/>
          </w:tcPr>
          <w:p w14:paraId="5F2556B6" w14:textId="77777777" w:rsidR="004F6B59" w:rsidRDefault="004F6B59" w:rsidP="00516643">
            <w:pPr>
              <w:spacing w:after="0"/>
              <w:rPr>
                <w:sz w:val="20"/>
                <w:szCs w:val="20"/>
                <w:lang w:eastAsia="ja-JP"/>
              </w:rPr>
            </w:pPr>
          </w:p>
        </w:tc>
        <w:tc>
          <w:tcPr>
            <w:tcW w:w="4950" w:type="dxa"/>
          </w:tcPr>
          <w:p w14:paraId="367C6E4B" w14:textId="77777777" w:rsidR="004F6B59" w:rsidRDefault="004F6B59" w:rsidP="00516643">
            <w:pPr>
              <w:spacing w:after="0"/>
              <w:rPr>
                <w:sz w:val="20"/>
                <w:szCs w:val="20"/>
                <w:lang w:eastAsia="ja-JP"/>
              </w:rPr>
            </w:pPr>
          </w:p>
        </w:tc>
      </w:tr>
      <w:tr w:rsidR="004F6B59" w14:paraId="5C19D66C" w14:textId="77777777" w:rsidTr="00516643">
        <w:tc>
          <w:tcPr>
            <w:tcW w:w="1610" w:type="dxa"/>
          </w:tcPr>
          <w:p w14:paraId="39995F67" w14:textId="77777777" w:rsidR="004F6B59" w:rsidRDefault="004F6B59" w:rsidP="00516643">
            <w:pPr>
              <w:spacing w:after="0"/>
              <w:rPr>
                <w:sz w:val="20"/>
                <w:szCs w:val="20"/>
                <w:lang w:eastAsia="ja-JP"/>
              </w:rPr>
            </w:pPr>
          </w:p>
        </w:tc>
        <w:tc>
          <w:tcPr>
            <w:tcW w:w="2250" w:type="dxa"/>
          </w:tcPr>
          <w:p w14:paraId="4BEDC597" w14:textId="77777777" w:rsidR="004F6B59" w:rsidRDefault="004F6B59" w:rsidP="00516643">
            <w:pPr>
              <w:spacing w:after="0"/>
              <w:rPr>
                <w:sz w:val="20"/>
                <w:szCs w:val="20"/>
                <w:lang w:val="en-GB" w:eastAsia="zh-CN"/>
              </w:rPr>
            </w:pPr>
          </w:p>
        </w:tc>
        <w:tc>
          <w:tcPr>
            <w:tcW w:w="4950" w:type="dxa"/>
          </w:tcPr>
          <w:p w14:paraId="7BC1FD28" w14:textId="77777777" w:rsidR="004F6B59" w:rsidRDefault="004F6B59" w:rsidP="00516643">
            <w:pPr>
              <w:spacing w:after="0"/>
              <w:rPr>
                <w:sz w:val="20"/>
                <w:szCs w:val="20"/>
                <w:lang w:val="en-GB" w:eastAsia="zh-CN"/>
              </w:rPr>
            </w:pPr>
          </w:p>
        </w:tc>
      </w:tr>
    </w:tbl>
    <w:p w14:paraId="6643E6D7" w14:textId="77777777" w:rsidR="004F6B59" w:rsidRDefault="004F6B59" w:rsidP="004F6B59">
      <w:pPr>
        <w:tabs>
          <w:tab w:val="left" w:pos="2745"/>
        </w:tabs>
        <w:rPr>
          <w:lang w:val="en-GB" w:eastAsia="zh-CN"/>
        </w:rPr>
      </w:pPr>
    </w:p>
    <w:p w14:paraId="16D7B9DC" w14:textId="6F7079E3" w:rsidR="00F304A4" w:rsidRDefault="00F304A4" w:rsidP="00F304A4">
      <w:pPr>
        <w:pStyle w:val="Heading3"/>
      </w:pPr>
      <w:r>
        <w:t>3.1.</w:t>
      </w:r>
      <w:r>
        <w:t>5</w:t>
      </w:r>
      <w:r>
        <w:t xml:space="preserve"> </w:t>
      </w:r>
      <w:r>
        <w:t>Anything is missing?</w:t>
      </w:r>
    </w:p>
    <w:p w14:paraId="182F4095" w14:textId="2F0C0A94" w:rsidR="00F71C95" w:rsidRDefault="00F71C95" w:rsidP="004F6B59">
      <w:pPr>
        <w:ind w:firstLine="720"/>
        <w:rPr>
          <w:lang w:val="en-GB" w:eastAsia="zh-CN"/>
        </w:rPr>
      </w:pPr>
    </w:p>
    <w:p w14:paraId="0D156976" w14:textId="72A8AF4F" w:rsidR="00F304A4" w:rsidRDefault="00F304A4" w:rsidP="00F304A4">
      <w:pPr>
        <w:rPr>
          <w:rFonts w:ascii="Times New Roman" w:hAnsi="Times New Roman" w:cs="Times New Roman"/>
          <w:b/>
          <w:bCs/>
          <w:sz w:val="20"/>
          <w:szCs w:val="20"/>
        </w:rPr>
      </w:pPr>
      <w:r>
        <w:rPr>
          <w:rFonts w:ascii="Times New Roman" w:hAnsi="Times New Roman" w:cs="Times New Roman"/>
          <w:b/>
          <w:bCs/>
          <w:sz w:val="20"/>
          <w:szCs w:val="20"/>
        </w:rPr>
        <w:t>Discussion point 3.1.</w:t>
      </w:r>
      <w:r>
        <w:rPr>
          <w:rFonts w:ascii="Times New Roman" w:hAnsi="Times New Roman" w:cs="Times New Roman"/>
          <w:b/>
          <w:bCs/>
          <w:sz w:val="20"/>
          <w:szCs w:val="20"/>
        </w:rPr>
        <w:t>5</w:t>
      </w:r>
      <w:r>
        <w:rPr>
          <w:rFonts w:ascii="Times New Roman" w:hAnsi="Times New Roman" w:cs="Times New Roman"/>
          <w:b/>
          <w:bCs/>
          <w:sz w:val="20"/>
          <w:szCs w:val="20"/>
        </w:rPr>
        <w:t xml:space="preserve">-1: </w:t>
      </w:r>
      <w:r>
        <w:rPr>
          <w:rFonts w:ascii="Times New Roman" w:hAnsi="Times New Roman" w:cs="Times New Roman"/>
          <w:b/>
          <w:bCs/>
          <w:sz w:val="20"/>
          <w:szCs w:val="20"/>
        </w:rPr>
        <w:t>Companies are invited to indicate whether any stage 2 proposals are missing in the discussion?</w:t>
      </w:r>
    </w:p>
    <w:p w14:paraId="4C5A4F14" w14:textId="73071C13" w:rsidR="00F304A4" w:rsidRDefault="00F304A4" w:rsidP="00F304A4">
      <w:pPr>
        <w:rPr>
          <w:rFonts w:ascii="Times New Roman" w:hAnsi="Times New Roman" w:cs="Times New Roman"/>
          <w:b/>
          <w:bCs/>
          <w:sz w:val="20"/>
          <w:szCs w:val="20"/>
        </w:rPr>
      </w:pPr>
      <w:r>
        <w:rPr>
          <w:rFonts w:ascii="Times New Roman" w:hAnsi="Times New Roman" w:cs="Times New Roman"/>
          <w:b/>
          <w:bCs/>
          <w:sz w:val="20"/>
          <w:szCs w:val="20"/>
        </w:rPr>
        <w:t xml:space="preserve">Note: RRC_INACTIVE is not included in this discussion since separate discussion is needed based on premeeting discussion. </w:t>
      </w:r>
    </w:p>
    <w:tbl>
      <w:tblPr>
        <w:tblStyle w:val="TableGrid"/>
        <w:tblW w:w="8810" w:type="dxa"/>
        <w:tblInd w:w="118" w:type="dxa"/>
        <w:tblLook w:val="04A0" w:firstRow="1" w:lastRow="0" w:firstColumn="1" w:lastColumn="0" w:noHBand="0" w:noVBand="1"/>
      </w:tblPr>
      <w:tblGrid>
        <w:gridCol w:w="1610"/>
        <w:gridCol w:w="2250"/>
        <w:gridCol w:w="4950"/>
      </w:tblGrid>
      <w:tr w:rsidR="00F304A4" w14:paraId="4A6F9B7D" w14:textId="77777777" w:rsidTr="00516643">
        <w:tc>
          <w:tcPr>
            <w:tcW w:w="1610" w:type="dxa"/>
            <w:shd w:val="clear" w:color="auto" w:fill="BFBFBF" w:themeFill="background1" w:themeFillShade="BF"/>
          </w:tcPr>
          <w:p w14:paraId="097B8E3D" w14:textId="77777777" w:rsidR="00F304A4" w:rsidRDefault="00F304A4" w:rsidP="00516643">
            <w:pPr>
              <w:spacing w:after="0"/>
              <w:jc w:val="center"/>
              <w:rPr>
                <w:b/>
                <w:bCs/>
                <w:sz w:val="20"/>
                <w:szCs w:val="20"/>
                <w:lang w:eastAsia="ja-JP"/>
              </w:rPr>
            </w:pPr>
          </w:p>
          <w:p w14:paraId="640C80BE" w14:textId="77777777" w:rsidR="00F304A4" w:rsidRDefault="00F304A4"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4EB3D6E8" w14:textId="77777777" w:rsidR="00F304A4" w:rsidRDefault="00F304A4"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44872F9" w14:textId="77777777" w:rsidR="00F304A4" w:rsidRDefault="00F304A4" w:rsidP="00516643">
            <w:pPr>
              <w:spacing w:after="0"/>
              <w:jc w:val="center"/>
              <w:rPr>
                <w:b/>
                <w:bCs/>
                <w:sz w:val="20"/>
                <w:szCs w:val="20"/>
                <w:lang w:eastAsia="ja-JP"/>
              </w:rPr>
            </w:pPr>
            <w:r>
              <w:rPr>
                <w:b/>
                <w:bCs/>
                <w:sz w:val="20"/>
                <w:szCs w:val="20"/>
                <w:lang w:eastAsia="ja-JP"/>
              </w:rPr>
              <w:t>Remark</w:t>
            </w:r>
          </w:p>
        </w:tc>
      </w:tr>
      <w:tr w:rsidR="00F304A4" w14:paraId="15E7B82C" w14:textId="77777777" w:rsidTr="00516643">
        <w:tc>
          <w:tcPr>
            <w:tcW w:w="1610" w:type="dxa"/>
          </w:tcPr>
          <w:p w14:paraId="36ACECDE" w14:textId="77777777" w:rsidR="00F304A4" w:rsidRDefault="00F304A4" w:rsidP="00516643">
            <w:pPr>
              <w:spacing w:after="0"/>
              <w:rPr>
                <w:sz w:val="20"/>
                <w:szCs w:val="20"/>
                <w:lang w:eastAsia="zh-CN"/>
              </w:rPr>
            </w:pPr>
          </w:p>
        </w:tc>
        <w:tc>
          <w:tcPr>
            <w:tcW w:w="2250" w:type="dxa"/>
          </w:tcPr>
          <w:p w14:paraId="2307CE0D" w14:textId="77777777" w:rsidR="00F304A4" w:rsidRDefault="00F304A4" w:rsidP="00516643">
            <w:pPr>
              <w:spacing w:after="0"/>
              <w:rPr>
                <w:lang w:eastAsia="zh-CN"/>
              </w:rPr>
            </w:pPr>
          </w:p>
        </w:tc>
        <w:tc>
          <w:tcPr>
            <w:tcW w:w="4950" w:type="dxa"/>
          </w:tcPr>
          <w:p w14:paraId="7D78948C" w14:textId="77777777" w:rsidR="00F304A4" w:rsidRDefault="00F304A4" w:rsidP="00516643">
            <w:pPr>
              <w:spacing w:after="0"/>
              <w:rPr>
                <w:lang w:eastAsia="zh-CN"/>
              </w:rPr>
            </w:pPr>
          </w:p>
        </w:tc>
      </w:tr>
      <w:tr w:rsidR="00F304A4" w14:paraId="4BEB64C2" w14:textId="77777777" w:rsidTr="00516643">
        <w:tc>
          <w:tcPr>
            <w:tcW w:w="1610" w:type="dxa"/>
          </w:tcPr>
          <w:p w14:paraId="75912674" w14:textId="77777777" w:rsidR="00F304A4" w:rsidRDefault="00F304A4" w:rsidP="00516643">
            <w:pPr>
              <w:spacing w:after="0"/>
              <w:rPr>
                <w:sz w:val="20"/>
                <w:szCs w:val="20"/>
                <w:lang w:eastAsia="ja-JP"/>
              </w:rPr>
            </w:pPr>
          </w:p>
        </w:tc>
        <w:tc>
          <w:tcPr>
            <w:tcW w:w="2250" w:type="dxa"/>
          </w:tcPr>
          <w:p w14:paraId="5C7D325D" w14:textId="77777777" w:rsidR="00F304A4" w:rsidRDefault="00F304A4" w:rsidP="00516643">
            <w:pPr>
              <w:spacing w:after="0"/>
              <w:rPr>
                <w:sz w:val="20"/>
                <w:szCs w:val="20"/>
                <w:lang w:eastAsia="ja-JP"/>
              </w:rPr>
            </w:pPr>
          </w:p>
        </w:tc>
        <w:tc>
          <w:tcPr>
            <w:tcW w:w="4950" w:type="dxa"/>
          </w:tcPr>
          <w:p w14:paraId="4A020E4C" w14:textId="77777777" w:rsidR="00F304A4" w:rsidRDefault="00F304A4" w:rsidP="00516643">
            <w:pPr>
              <w:spacing w:after="0"/>
              <w:rPr>
                <w:sz w:val="20"/>
                <w:szCs w:val="20"/>
                <w:lang w:eastAsia="ja-JP"/>
              </w:rPr>
            </w:pPr>
          </w:p>
        </w:tc>
      </w:tr>
      <w:tr w:rsidR="00F304A4" w14:paraId="35090AD3" w14:textId="77777777" w:rsidTr="00516643">
        <w:tc>
          <w:tcPr>
            <w:tcW w:w="1610" w:type="dxa"/>
          </w:tcPr>
          <w:p w14:paraId="20853694" w14:textId="77777777" w:rsidR="00F304A4" w:rsidRDefault="00F304A4" w:rsidP="00516643">
            <w:pPr>
              <w:spacing w:after="0"/>
              <w:rPr>
                <w:sz w:val="20"/>
                <w:szCs w:val="20"/>
                <w:lang w:eastAsia="ja-JP"/>
              </w:rPr>
            </w:pPr>
          </w:p>
        </w:tc>
        <w:tc>
          <w:tcPr>
            <w:tcW w:w="2250" w:type="dxa"/>
          </w:tcPr>
          <w:p w14:paraId="318B85E9" w14:textId="77777777" w:rsidR="00F304A4" w:rsidRDefault="00F304A4" w:rsidP="00516643">
            <w:pPr>
              <w:spacing w:after="0"/>
              <w:rPr>
                <w:sz w:val="20"/>
                <w:szCs w:val="20"/>
                <w:lang w:val="en-GB" w:eastAsia="zh-CN"/>
              </w:rPr>
            </w:pPr>
          </w:p>
        </w:tc>
        <w:tc>
          <w:tcPr>
            <w:tcW w:w="4950" w:type="dxa"/>
          </w:tcPr>
          <w:p w14:paraId="509D13AF" w14:textId="77777777" w:rsidR="00F304A4" w:rsidRDefault="00F304A4" w:rsidP="00516643">
            <w:pPr>
              <w:spacing w:after="0"/>
              <w:rPr>
                <w:sz w:val="20"/>
                <w:szCs w:val="20"/>
                <w:lang w:val="en-GB" w:eastAsia="zh-CN"/>
              </w:rPr>
            </w:pPr>
          </w:p>
        </w:tc>
      </w:tr>
    </w:tbl>
    <w:p w14:paraId="7BFEA15C" w14:textId="77777777" w:rsidR="00E504EB" w:rsidRPr="00DA7950" w:rsidRDefault="00E504EB" w:rsidP="00DA7950">
      <w:pPr>
        <w:rPr>
          <w:lang w:val="en-GB" w:eastAsia="zh-CN"/>
        </w:rPr>
      </w:pPr>
    </w:p>
    <w:p w14:paraId="6D8A5240" w14:textId="78E6D700" w:rsidR="00BA038E" w:rsidRDefault="00704D24">
      <w:pPr>
        <w:pStyle w:val="Heading2"/>
      </w:pPr>
      <w:r>
        <w:t>3.</w:t>
      </w:r>
      <w:r w:rsidR="00DA7950">
        <w:t>2</w:t>
      </w:r>
      <w:r>
        <w:t xml:space="preserve"> </w:t>
      </w:r>
      <w:r w:rsidR="00DA7950">
        <w:t xml:space="preserve">running CR in </w:t>
      </w:r>
      <w:r w:rsidR="00DA7950" w:rsidRPr="00DA7950">
        <w:t>R2-2202490</w:t>
      </w:r>
    </w:p>
    <w:p w14:paraId="4C07D7C2" w14:textId="3B4638B9" w:rsidR="00BA038E" w:rsidRDefault="00704D24">
      <w:pPr>
        <w:rPr>
          <w:rFonts w:ascii="Times New Roman" w:hAnsi="Times New Roman" w:cs="Times New Roman"/>
          <w:b/>
          <w:bCs/>
          <w:sz w:val="20"/>
          <w:szCs w:val="20"/>
        </w:rPr>
      </w:pPr>
      <w:r>
        <w:rPr>
          <w:rFonts w:ascii="Times New Roman" w:hAnsi="Times New Roman" w:cs="Times New Roman"/>
          <w:b/>
          <w:bCs/>
          <w:sz w:val="20"/>
          <w:szCs w:val="20"/>
        </w:rPr>
        <w:t xml:space="preserve">Discussion point 3.1: Companies are invited to provide view on </w:t>
      </w:r>
      <w:r w:rsidR="00345B46" w:rsidRPr="00345B46">
        <w:rPr>
          <w:rFonts w:ascii="Times New Roman" w:hAnsi="Times New Roman" w:cs="Times New Roman"/>
          <w:b/>
          <w:bCs/>
          <w:sz w:val="20"/>
          <w:szCs w:val="20"/>
        </w:rPr>
        <w:t xml:space="preserve">running </w:t>
      </w:r>
      <w:r w:rsidR="005464D0">
        <w:rPr>
          <w:rFonts w:ascii="Times New Roman" w:hAnsi="Times New Roman" w:cs="Times New Roman"/>
          <w:b/>
          <w:bCs/>
          <w:sz w:val="20"/>
          <w:szCs w:val="20"/>
        </w:rPr>
        <w:t xml:space="preserve">TS38.305 </w:t>
      </w:r>
      <w:r w:rsidR="00345B46" w:rsidRPr="00345B46">
        <w:rPr>
          <w:rFonts w:ascii="Times New Roman" w:hAnsi="Times New Roman" w:cs="Times New Roman"/>
          <w:b/>
          <w:bCs/>
          <w:sz w:val="20"/>
          <w:szCs w:val="20"/>
        </w:rPr>
        <w:t xml:space="preserve">CR </w:t>
      </w:r>
      <w:r w:rsidR="00DA7950" w:rsidRPr="00DA7950">
        <w:rPr>
          <w:rFonts w:ascii="Times New Roman" w:hAnsi="Times New Roman" w:cs="Times New Roman"/>
          <w:b/>
          <w:bCs/>
          <w:sz w:val="20"/>
          <w:szCs w:val="20"/>
        </w:rPr>
        <w:t>R2-2202490</w:t>
      </w:r>
      <w:r>
        <w:rPr>
          <w:rFonts w:ascii="Times New Roman" w:hAnsi="Times New Roman" w:cs="Times New Roman"/>
          <w:b/>
          <w:bCs/>
          <w:sz w:val="20"/>
          <w:szCs w:val="20"/>
        </w:rPr>
        <w:t>?</w:t>
      </w:r>
    </w:p>
    <w:tbl>
      <w:tblPr>
        <w:tblStyle w:val="TableGrid"/>
        <w:tblW w:w="13580" w:type="dxa"/>
        <w:tblInd w:w="118" w:type="dxa"/>
        <w:tblLook w:val="04A0" w:firstRow="1" w:lastRow="0" w:firstColumn="1" w:lastColumn="0" w:noHBand="0" w:noVBand="1"/>
      </w:tblPr>
      <w:tblGrid>
        <w:gridCol w:w="1610"/>
        <w:gridCol w:w="2250"/>
        <w:gridCol w:w="4770"/>
        <w:gridCol w:w="4950"/>
      </w:tblGrid>
      <w:tr w:rsidR="00345B46" w14:paraId="01747621" w14:textId="64FED4F2" w:rsidTr="0034587C">
        <w:tc>
          <w:tcPr>
            <w:tcW w:w="1610" w:type="dxa"/>
            <w:shd w:val="clear" w:color="auto" w:fill="BFBFBF" w:themeFill="background1" w:themeFillShade="BF"/>
          </w:tcPr>
          <w:p w14:paraId="63ED1972" w14:textId="77777777" w:rsidR="00345B46" w:rsidRDefault="00345B46">
            <w:pPr>
              <w:spacing w:after="0"/>
              <w:jc w:val="center"/>
              <w:rPr>
                <w:b/>
                <w:bCs/>
                <w:sz w:val="20"/>
                <w:szCs w:val="20"/>
                <w:lang w:eastAsia="ja-JP"/>
              </w:rPr>
            </w:pPr>
          </w:p>
          <w:p w14:paraId="19F620CE" w14:textId="77777777" w:rsidR="00345B46" w:rsidRDefault="00345B46">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12553204" w14:textId="1B9C3F54" w:rsidR="00345B46" w:rsidRDefault="00345B46">
            <w:pPr>
              <w:spacing w:after="0"/>
              <w:jc w:val="center"/>
              <w:rPr>
                <w:b/>
                <w:bCs/>
                <w:sz w:val="20"/>
                <w:szCs w:val="20"/>
                <w:lang w:eastAsia="ja-JP"/>
              </w:rPr>
            </w:pPr>
            <w:r>
              <w:rPr>
                <w:b/>
                <w:bCs/>
                <w:sz w:val="20"/>
                <w:szCs w:val="20"/>
                <w:lang w:eastAsia="ja-JP"/>
              </w:rPr>
              <w:t>Section</w:t>
            </w:r>
          </w:p>
        </w:tc>
        <w:tc>
          <w:tcPr>
            <w:tcW w:w="4770" w:type="dxa"/>
            <w:shd w:val="clear" w:color="auto" w:fill="BFBFBF" w:themeFill="background1" w:themeFillShade="BF"/>
          </w:tcPr>
          <w:p w14:paraId="696C7940" w14:textId="08E81E08" w:rsidR="00345B46" w:rsidRDefault="0034587C" w:rsidP="00345B46">
            <w:pPr>
              <w:spacing w:after="0"/>
              <w:jc w:val="center"/>
              <w:rPr>
                <w:b/>
                <w:bCs/>
                <w:sz w:val="20"/>
                <w:szCs w:val="20"/>
                <w:lang w:eastAsia="ja-JP"/>
              </w:rPr>
            </w:pPr>
            <w:r>
              <w:rPr>
                <w:b/>
                <w:bCs/>
                <w:sz w:val="20"/>
                <w:szCs w:val="20"/>
                <w:lang w:eastAsia="ja-JP"/>
              </w:rPr>
              <w:t>Identified issues</w:t>
            </w:r>
          </w:p>
        </w:tc>
        <w:tc>
          <w:tcPr>
            <w:tcW w:w="4950" w:type="dxa"/>
            <w:shd w:val="clear" w:color="auto" w:fill="BFBFBF" w:themeFill="background1" w:themeFillShade="BF"/>
          </w:tcPr>
          <w:p w14:paraId="1F3C311E" w14:textId="37D31A67" w:rsidR="00345B46" w:rsidRDefault="0034587C" w:rsidP="00345B46">
            <w:pPr>
              <w:spacing w:after="0"/>
              <w:jc w:val="center"/>
              <w:rPr>
                <w:b/>
                <w:bCs/>
                <w:sz w:val="20"/>
                <w:szCs w:val="20"/>
                <w:lang w:eastAsia="ja-JP"/>
              </w:rPr>
            </w:pPr>
            <w:r>
              <w:rPr>
                <w:b/>
                <w:bCs/>
                <w:sz w:val="20"/>
                <w:szCs w:val="20"/>
                <w:lang w:eastAsia="ja-JP"/>
              </w:rPr>
              <w:t>Change suggestion</w:t>
            </w:r>
          </w:p>
        </w:tc>
      </w:tr>
      <w:tr w:rsidR="00345B46" w14:paraId="28007D66" w14:textId="1696053F" w:rsidTr="0034587C">
        <w:tc>
          <w:tcPr>
            <w:tcW w:w="1610" w:type="dxa"/>
          </w:tcPr>
          <w:p w14:paraId="6BE47659" w14:textId="6B42E91C" w:rsidR="00345B46" w:rsidRDefault="00345B46">
            <w:pPr>
              <w:spacing w:after="0"/>
              <w:rPr>
                <w:sz w:val="20"/>
                <w:szCs w:val="20"/>
                <w:lang w:eastAsia="zh-CN"/>
              </w:rPr>
            </w:pPr>
          </w:p>
        </w:tc>
        <w:tc>
          <w:tcPr>
            <w:tcW w:w="2250" w:type="dxa"/>
          </w:tcPr>
          <w:p w14:paraId="369D3489" w14:textId="5F12B1FC" w:rsidR="00345B46" w:rsidRDefault="00345B46">
            <w:pPr>
              <w:spacing w:after="0"/>
              <w:rPr>
                <w:lang w:eastAsia="zh-CN"/>
              </w:rPr>
            </w:pPr>
          </w:p>
        </w:tc>
        <w:tc>
          <w:tcPr>
            <w:tcW w:w="4770" w:type="dxa"/>
          </w:tcPr>
          <w:p w14:paraId="47F5490E" w14:textId="3FC7624B" w:rsidR="00345B46" w:rsidRDefault="00345B46">
            <w:pPr>
              <w:spacing w:after="0"/>
              <w:rPr>
                <w:lang w:eastAsia="zh-CN"/>
              </w:rPr>
            </w:pPr>
          </w:p>
        </w:tc>
        <w:tc>
          <w:tcPr>
            <w:tcW w:w="4950" w:type="dxa"/>
          </w:tcPr>
          <w:p w14:paraId="14540626" w14:textId="77777777" w:rsidR="00345B46" w:rsidRDefault="00345B46">
            <w:pPr>
              <w:spacing w:after="0"/>
              <w:rPr>
                <w:lang w:eastAsia="zh-CN"/>
              </w:rPr>
            </w:pPr>
          </w:p>
        </w:tc>
      </w:tr>
      <w:tr w:rsidR="00345B46" w14:paraId="08F3FC20" w14:textId="013D5D0A" w:rsidTr="0034587C">
        <w:tc>
          <w:tcPr>
            <w:tcW w:w="1610" w:type="dxa"/>
          </w:tcPr>
          <w:p w14:paraId="35D76754" w14:textId="7099A389" w:rsidR="00345B46" w:rsidRDefault="00345B46">
            <w:pPr>
              <w:spacing w:after="0"/>
              <w:rPr>
                <w:sz w:val="20"/>
                <w:szCs w:val="20"/>
                <w:lang w:eastAsia="ja-JP"/>
              </w:rPr>
            </w:pPr>
          </w:p>
        </w:tc>
        <w:tc>
          <w:tcPr>
            <w:tcW w:w="2250" w:type="dxa"/>
          </w:tcPr>
          <w:p w14:paraId="23A3E0FA" w14:textId="00F5CBD7" w:rsidR="00345B46" w:rsidRDefault="00345B46">
            <w:pPr>
              <w:spacing w:after="0"/>
              <w:rPr>
                <w:sz w:val="20"/>
                <w:szCs w:val="20"/>
                <w:lang w:eastAsia="ja-JP"/>
              </w:rPr>
            </w:pPr>
          </w:p>
        </w:tc>
        <w:tc>
          <w:tcPr>
            <w:tcW w:w="4770" w:type="dxa"/>
          </w:tcPr>
          <w:p w14:paraId="60FA9A08" w14:textId="77777777" w:rsidR="00345B46" w:rsidRDefault="00345B46">
            <w:pPr>
              <w:spacing w:after="0"/>
              <w:rPr>
                <w:sz w:val="20"/>
                <w:szCs w:val="20"/>
                <w:lang w:eastAsia="ja-JP"/>
              </w:rPr>
            </w:pPr>
          </w:p>
        </w:tc>
        <w:tc>
          <w:tcPr>
            <w:tcW w:w="4950" w:type="dxa"/>
          </w:tcPr>
          <w:p w14:paraId="2A270121" w14:textId="77777777" w:rsidR="00345B46" w:rsidRDefault="00345B46">
            <w:pPr>
              <w:spacing w:after="0"/>
              <w:rPr>
                <w:sz w:val="20"/>
                <w:szCs w:val="20"/>
                <w:lang w:eastAsia="ja-JP"/>
              </w:rPr>
            </w:pPr>
          </w:p>
        </w:tc>
      </w:tr>
      <w:tr w:rsidR="00345B46" w14:paraId="5268AFB7" w14:textId="71824FD6" w:rsidTr="0034587C">
        <w:tc>
          <w:tcPr>
            <w:tcW w:w="1610" w:type="dxa"/>
          </w:tcPr>
          <w:p w14:paraId="131C1B97" w14:textId="61BBA6AD" w:rsidR="00345B46" w:rsidRDefault="00345B46">
            <w:pPr>
              <w:spacing w:after="0"/>
              <w:rPr>
                <w:sz w:val="20"/>
                <w:szCs w:val="20"/>
                <w:lang w:eastAsia="ja-JP"/>
              </w:rPr>
            </w:pPr>
          </w:p>
        </w:tc>
        <w:tc>
          <w:tcPr>
            <w:tcW w:w="2250" w:type="dxa"/>
          </w:tcPr>
          <w:p w14:paraId="385B19AB" w14:textId="5123B3F5" w:rsidR="00345B46" w:rsidRDefault="00345B46">
            <w:pPr>
              <w:spacing w:after="0"/>
              <w:rPr>
                <w:sz w:val="20"/>
                <w:szCs w:val="20"/>
                <w:lang w:val="en-GB" w:eastAsia="zh-CN"/>
              </w:rPr>
            </w:pPr>
          </w:p>
        </w:tc>
        <w:tc>
          <w:tcPr>
            <w:tcW w:w="4770" w:type="dxa"/>
          </w:tcPr>
          <w:p w14:paraId="19F4763D" w14:textId="77777777" w:rsidR="00345B46" w:rsidRDefault="00345B46">
            <w:pPr>
              <w:spacing w:after="0"/>
              <w:rPr>
                <w:sz w:val="20"/>
                <w:szCs w:val="20"/>
                <w:lang w:val="en-GB" w:eastAsia="zh-CN"/>
              </w:rPr>
            </w:pPr>
          </w:p>
        </w:tc>
        <w:tc>
          <w:tcPr>
            <w:tcW w:w="4950" w:type="dxa"/>
          </w:tcPr>
          <w:p w14:paraId="2F3DAC5F" w14:textId="77777777" w:rsidR="00345B46" w:rsidRDefault="00345B46">
            <w:pPr>
              <w:spacing w:after="0"/>
              <w:rPr>
                <w:sz w:val="20"/>
                <w:szCs w:val="20"/>
                <w:lang w:val="en-GB" w:eastAsia="zh-CN"/>
              </w:rPr>
            </w:pPr>
          </w:p>
        </w:tc>
      </w:tr>
    </w:tbl>
    <w:p w14:paraId="1F22DF61" w14:textId="77777777" w:rsidR="00BA038E" w:rsidRDefault="00BA038E">
      <w:pPr>
        <w:jc w:val="both"/>
        <w:rPr>
          <w:rFonts w:ascii="Times New Roman" w:hAnsi="Times New Roman" w:cs="Times New Roman"/>
          <w:sz w:val="20"/>
          <w:szCs w:val="20"/>
          <w:lang w:val="en-GB"/>
        </w:rPr>
      </w:pPr>
    </w:p>
    <w:p w14:paraId="17E043D6" w14:textId="77777777" w:rsidR="00BA038E" w:rsidRDefault="00BA038E">
      <w:pPr>
        <w:rPr>
          <w:lang w:val="en-GB" w:eastAsia="zh-CN"/>
        </w:rPr>
      </w:pPr>
    </w:p>
    <w:p w14:paraId="11973A0B" w14:textId="77777777" w:rsidR="00BA038E" w:rsidRDefault="00BA038E">
      <w:pPr>
        <w:rPr>
          <w:lang w:val="en-GB" w:eastAsia="zh-CN"/>
        </w:rPr>
      </w:pPr>
    </w:p>
    <w:p w14:paraId="719A6E8B" w14:textId="77777777" w:rsidR="00BA038E" w:rsidRDefault="00704D24">
      <w:pPr>
        <w:pStyle w:val="Heading1"/>
        <w:numPr>
          <w:ilvl w:val="0"/>
          <w:numId w:val="11"/>
        </w:numPr>
        <w:rPr>
          <w:rFonts w:ascii="Times New Roman" w:hAnsi="Times New Roman"/>
        </w:rPr>
      </w:pPr>
      <w:r>
        <w:rPr>
          <w:rFonts w:ascii="Times New Roman" w:hAnsi="Times New Roman"/>
        </w:rPr>
        <w:t>Summary report and proposals</w:t>
      </w:r>
    </w:p>
    <w:bookmarkEnd w:id="0"/>
    <w:p w14:paraId="7A1E9525" w14:textId="540A7B32" w:rsidR="00BA038E" w:rsidRDefault="00BA038E">
      <w:pPr>
        <w:spacing w:before="240" w:after="120"/>
        <w:jc w:val="both"/>
        <w:rPr>
          <w:rFonts w:ascii="Times New Roman" w:hAnsi="Times New Roman" w:cs="Times New Roman"/>
          <w:iCs/>
          <w:sz w:val="20"/>
          <w:szCs w:val="20"/>
          <w:lang w:eastAsia="ja-JP"/>
        </w:rPr>
      </w:pPr>
    </w:p>
    <w:p w14:paraId="7841F83A" w14:textId="77777777" w:rsidR="00B82A6D" w:rsidRDefault="00B82A6D" w:rsidP="00B82A6D">
      <w:pPr>
        <w:rPr>
          <w:lang w:val="en-GB" w:eastAsia="zh-CN"/>
        </w:rPr>
      </w:pPr>
    </w:p>
    <w:p w14:paraId="15DCB379" w14:textId="77777777" w:rsidR="00B82A6D" w:rsidRDefault="00B82A6D" w:rsidP="00B82A6D">
      <w:pPr>
        <w:rPr>
          <w:lang w:val="en-GB" w:eastAsia="zh-CN"/>
        </w:rPr>
      </w:pPr>
    </w:p>
    <w:p w14:paraId="6DF80133" w14:textId="77777777" w:rsidR="00B82A6D" w:rsidRDefault="00B82A6D">
      <w:pPr>
        <w:spacing w:before="240" w:after="120"/>
        <w:jc w:val="both"/>
        <w:rPr>
          <w:rFonts w:ascii="Times New Roman" w:hAnsi="Times New Roman" w:cs="Times New Roman"/>
          <w:iCs/>
          <w:sz w:val="20"/>
          <w:szCs w:val="20"/>
          <w:lang w:eastAsia="ja-JP"/>
        </w:rPr>
      </w:pPr>
    </w:p>
    <w:sectPr w:rsidR="00B82A6D" w:rsidSect="00AD440F">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069BD"/>
    <w:multiLevelType w:val="hybridMultilevel"/>
    <w:tmpl w:val="80908D3C"/>
    <w:lvl w:ilvl="0" w:tplc="5E22C74A">
      <w:start w:val="1"/>
      <w:numFmt w:val="decimal"/>
      <w:pStyle w:val="TOC9"/>
      <w:lvlText w:val="[%1]"/>
      <w:lvlJc w:val="left"/>
      <w:pPr>
        <w:tabs>
          <w:tab w:val="num" w:pos="369"/>
        </w:tabs>
        <w:ind w:left="369" w:hanging="369"/>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B3D98"/>
    <w:multiLevelType w:val="hybridMultilevel"/>
    <w:tmpl w:val="3BFEEEC8"/>
    <w:lvl w:ilvl="0" w:tplc="1C4E2A5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3B3516"/>
    <w:multiLevelType w:val="multilevel"/>
    <w:tmpl w:val="063B351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BF3221C"/>
    <w:multiLevelType w:val="multilevel"/>
    <w:tmpl w:val="0BF3221C"/>
    <w:lvl w:ilvl="0">
      <w:start w:val="1"/>
      <w:numFmt w:val="bullet"/>
      <w:lvlText w:val=""/>
      <w:lvlJc w:val="left"/>
      <w:pPr>
        <w:ind w:left="466" w:hanging="420"/>
      </w:pPr>
      <w:rPr>
        <w:rFonts w:ascii="Wingdings" w:hAnsi="Wingdings" w:hint="default"/>
      </w:rPr>
    </w:lvl>
    <w:lvl w:ilvl="1">
      <w:start w:val="1"/>
      <w:numFmt w:val="bullet"/>
      <w:lvlText w:val=""/>
      <w:lvlJc w:val="left"/>
      <w:pPr>
        <w:ind w:left="886" w:hanging="420"/>
      </w:pPr>
      <w:rPr>
        <w:rFonts w:ascii="Wingdings" w:hAnsi="Wingdings" w:hint="default"/>
      </w:rPr>
    </w:lvl>
    <w:lvl w:ilvl="2">
      <w:start w:val="1"/>
      <w:numFmt w:val="bullet"/>
      <w:lvlText w:val=""/>
      <w:lvlJc w:val="left"/>
      <w:pPr>
        <w:ind w:left="1306" w:hanging="420"/>
      </w:pPr>
      <w:rPr>
        <w:rFonts w:ascii="Wingdings" w:hAnsi="Wingdings" w:hint="default"/>
      </w:rPr>
    </w:lvl>
    <w:lvl w:ilvl="3">
      <w:start w:val="1"/>
      <w:numFmt w:val="bullet"/>
      <w:lvlText w:val=""/>
      <w:lvlJc w:val="left"/>
      <w:pPr>
        <w:ind w:left="1726" w:hanging="420"/>
      </w:pPr>
      <w:rPr>
        <w:rFonts w:ascii="Wingdings" w:hAnsi="Wingdings" w:hint="default"/>
      </w:rPr>
    </w:lvl>
    <w:lvl w:ilvl="4">
      <w:start w:val="1"/>
      <w:numFmt w:val="bullet"/>
      <w:lvlText w:val=""/>
      <w:lvlJc w:val="left"/>
      <w:pPr>
        <w:ind w:left="2146" w:hanging="420"/>
      </w:pPr>
      <w:rPr>
        <w:rFonts w:ascii="Wingdings" w:hAnsi="Wingdings" w:hint="default"/>
      </w:rPr>
    </w:lvl>
    <w:lvl w:ilvl="5">
      <w:start w:val="1"/>
      <w:numFmt w:val="bullet"/>
      <w:lvlText w:val=""/>
      <w:lvlJc w:val="left"/>
      <w:pPr>
        <w:ind w:left="2566" w:hanging="420"/>
      </w:pPr>
      <w:rPr>
        <w:rFonts w:ascii="Wingdings" w:hAnsi="Wingdings" w:hint="default"/>
      </w:rPr>
    </w:lvl>
    <w:lvl w:ilvl="6">
      <w:start w:val="1"/>
      <w:numFmt w:val="bullet"/>
      <w:lvlText w:val=""/>
      <w:lvlJc w:val="left"/>
      <w:pPr>
        <w:ind w:left="2986" w:hanging="420"/>
      </w:pPr>
      <w:rPr>
        <w:rFonts w:ascii="Wingdings" w:hAnsi="Wingdings" w:hint="default"/>
      </w:rPr>
    </w:lvl>
    <w:lvl w:ilvl="7">
      <w:start w:val="1"/>
      <w:numFmt w:val="bullet"/>
      <w:lvlText w:val=""/>
      <w:lvlJc w:val="left"/>
      <w:pPr>
        <w:ind w:left="3406" w:hanging="420"/>
      </w:pPr>
      <w:rPr>
        <w:rFonts w:ascii="Wingdings" w:hAnsi="Wingdings" w:hint="default"/>
      </w:rPr>
    </w:lvl>
    <w:lvl w:ilvl="8">
      <w:start w:val="1"/>
      <w:numFmt w:val="bullet"/>
      <w:lvlText w:val=""/>
      <w:lvlJc w:val="left"/>
      <w:pPr>
        <w:ind w:left="3826" w:hanging="420"/>
      </w:pPr>
      <w:rPr>
        <w:rFonts w:ascii="Wingdings" w:hAnsi="Wingdings" w:hint="default"/>
      </w:r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33E389D"/>
    <w:multiLevelType w:val="hybridMultilevel"/>
    <w:tmpl w:val="79DC5C38"/>
    <w:lvl w:ilvl="0" w:tplc="55BEDE4A">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12"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3"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6E76747C"/>
    <w:multiLevelType w:val="multilevel"/>
    <w:tmpl w:val="6E76747C"/>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10476B9"/>
    <w:multiLevelType w:val="multilevel"/>
    <w:tmpl w:val="71047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8"/>
  </w:num>
  <w:num w:numId="3">
    <w:abstractNumId w:val="7"/>
  </w:num>
  <w:num w:numId="4">
    <w:abstractNumId w:val="13"/>
  </w:num>
  <w:num w:numId="5">
    <w:abstractNumId w:val="17"/>
  </w:num>
  <w:num w:numId="6">
    <w:abstractNumId w:val="9"/>
  </w:num>
  <w:num w:numId="7">
    <w:abstractNumId w:val="10"/>
  </w:num>
  <w:num w:numId="8">
    <w:abstractNumId w:val="15"/>
  </w:num>
  <w:num w:numId="9">
    <w:abstractNumId w:val="4"/>
  </w:num>
  <w:num w:numId="10">
    <w:abstractNumId w:val="12"/>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num>
  <w:num w:numId="13">
    <w:abstractNumId w:val="2"/>
  </w:num>
  <w:num w:numId="14">
    <w:abstractNumId w:val="3"/>
  </w:num>
  <w:num w:numId="15">
    <w:abstractNumId w:val="16"/>
  </w:num>
  <w:num w:numId="16">
    <w:abstractNumId w:val="5"/>
  </w:num>
  <w:num w:numId="17">
    <w:abstractNumId w:val="1"/>
  </w:num>
  <w:num w:numId="18">
    <w:abstractNumId w:val="11"/>
  </w:num>
  <w:num w:numId="19">
    <w:abstractNumId w:val="6"/>
  </w:num>
  <w:num w:numId="20">
    <w:abstractNumId w:val="10"/>
    <w:lvlOverride w:ilvl="0"/>
    <w:lvlOverride w:ilvl="1"/>
    <w:lvlOverride w:ilvl="2"/>
    <w:lvlOverride w:ilvl="3"/>
    <w:lvlOverride w:ilvl="4"/>
    <w:lvlOverride w:ilvl="5"/>
    <w:lvlOverride w:ilvl="6"/>
    <w:lvlOverride w:ilvl="7"/>
    <w:lvlOverride w:ilvl="8"/>
  </w:num>
  <w:num w:numId="2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bis-post629">
    <w15:presenceInfo w15:providerId="None" w15:userId="RAN2#116bis-post629"/>
  </w15:person>
  <w15:person w15:author="RAN2#115-e609">
    <w15:presenceInfo w15:providerId="None" w15:userId="RAN2#115-e609"/>
  </w15:person>
  <w15:person w15:author="ZTE-Yu Pan">
    <w15:presenceInfo w15:providerId="None" w15:userId="ZTE-Yu Pan"/>
  </w15:person>
  <w15:person w15:author="RAN2#116-AT623">
    <w15:presenceInfo w15:providerId="None" w15:userId="RAN2#116-AT6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QyNrcwMQXShko6SsGpxcWZ+XkgBYa1AFa2+9ksAAAA"/>
  </w:docVars>
  <w:rsids>
    <w:rsidRoot w:val="005F5352"/>
    <w:rsid w:val="000004A6"/>
    <w:rsid w:val="00001271"/>
    <w:rsid w:val="00003804"/>
    <w:rsid w:val="000048FC"/>
    <w:rsid w:val="00004EE3"/>
    <w:rsid w:val="00004FB6"/>
    <w:rsid w:val="000054AF"/>
    <w:rsid w:val="00005702"/>
    <w:rsid w:val="000059B8"/>
    <w:rsid w:val="00007238"/>
    <w:rsid w:val="00007B9D"/>
    <w:rsid w:val="0001037A"/>
    <w:rsid w:val="0001180F"/>
    <w:rsid w:val="00011D62"/>
    <w:rsid w:val="0001225F"/>
    <w:rsid w:val="00012276"/>
    <w:rsid w:val="00013B07"/>
    <w:rsid w:val="00014382"/>
    <w:rsid w:val="00014EB3"/>
    <w:rsid w:val="0001539A"/>
    <w:rsid w:val="00015AA5"/>
    <w:rsid w:val="00016687"/>
    <w:rsid w:val="00017BB8"/>
    <w:rsid w:val="00020540"/>
    <w:rsid w:val="00021205"/>
    <w:rsid w:val="000215FE"/>
    <w:rsid w:val="0002219E"/>
    <w:rsid w:val="00022A98"/>
    <w:rsid w:val="00023328"/>
    <w:rsid w:val="00023EA8"/>
    <w:rsid w:val="0002446F"/>
    <w:rsid w:val="0002583A"/>
    <w:rsid w:val="00025E20"/>
    <w:rsid w:val="00026407"/>
    <w:rsid w:val="00026CB4"/>
    <w:rsid w:val="00027629"/>
    <w:rsid w:val="00027712"/>
    <w:rsid w:val="00033D97"/>
    <w:rsid w:val="000408D6"/>
    <w:rsid w:val="00040A1C"/>
    <w:rsid w:val="000410D2"/>
    <w:rsid w:val="00041243"/>
    <w:rsid w:val="000412DF"/>
    <w:rsid w:val="00042E46"/>
    <w:rsid w:val="00043015"/>
    <w:rsid w:val="00043636"/>
    <w:rsid w:val="0004592D"/>
    <w:rsid w:val="000464CC"/>
    <w:rsid w:val="00046643"/>
    <w:rsid w:val="0004771B"/>
    <w:rsid w:val="0005059E"/>
    <w:rsid w:val="00050888"/>
    <w:rsid w:val="00050AF4"/>
    <w:rsid w:val="00050CCB"/>
    <w:rsid w:val="000517E5"/>
    <w:rsid w:val="00051D31"/>
    <w:rsid w:val="000523BA"/>
    <w:rsid w:val="0005353C"/>
    <w:rsid w:val="00055903"/>
    <w:rsid w:val="000568F2"/>
    <w:rsid w:val="00056FBB"/>
    <w:rsid w:val="0005766C"/>
    <w:rsid w:val="000577F3"/>
    <w:rsid w:val="00057AAE"/>
    <w:rsid w:val="00060691"/>
    <w:rsid w:val="00060809"/>
    <w:rsid w:val="000608DF"/>
    <w:rsid w:val="00060EFE"/>
    <w:rsid w:val="00061AF7"/>
    <w:rsid w:val="00061C6F"/>
    <w:rsid w:val="000652EB"/>
    <w:rsid w:val="00065A93"/>
    <w:rsid w:val="00065B86"/>
    <w:rsid w:val="00066DE6"/>
    <w:rsid w:val="00067357"/>
    <w:rsid w:val="00067C92"/>
    <w:rsid w:val="00070849"/>
    <w:rsid w:val="00070F03"/>
    <w:rsid w:val="0007119F"/>
    <w:rsid w:val="0007166F"/>
    <w:rsid w:val="00071C34"/>
    <w:rsid w:val="00074015"/>
    <w:rsid w:val="000746EA"/>
    <w:rsid w:val="00074B1D"/>
    <w:rsid w:val="0007539D"/>
    <w:rsid w:val="00075705"/>
    <w:rsid w:val="00075BC2"/>
    <w:rsid w:val="000773D3"/>
    <w:rsid w:val="00077D9E"/>
    <w:rsid w:val="000801FB"/>
    <w:rsid w:val="00080856"/>
    <w:rsid w:val="00080DD2"/>
    <w:rsid w:val="00083C97"/>
    <w:rsid w:val="0008425E"/>
    <w:rsid w:val="00085175"/>
    <w:rsid w:val="000852C2"/>
    <w:rsid w:val="0008762E"/>
    <w:rsid w:val="00087664"/>
    <w:rsid w:val="0008766A"/>
    <w:rsid w:val="00087C5E"/>
    <w:rsid w:val="00090447"/>
    <w:rsid w:val="00090647"/>
    <w:rsid w:val="00090DF1"/>
    <w:rsid w:val="00091114"/>
    <w:rsid w:val="00092208"/>
    <w:rsid w:val="00092E25"/>
    <w:rsid w:val="00093A07"/>
    <w:rsid w:val="00093F5E"/>
    <w:rsid w:val="00094086"/>
    <w:rsid w:val="00094EDF"/>
    <w:rsid w:val="00094F69"/>
    <w:rsid w:val="000958B8"/>
    <w:rsid w:val="00095A8F"/>
    <w:rsid w:val="00095AB2"/>
    <w:rsid w:val="000960B0"/>
    <w:rsid w:val="0009732D"/>
    <w:rsid w:val="00097C15"/>
    <w:rsid w:val="000A18D5"/>
    <w:rsid w:val="000A2558"/>
    <w:rsid w:val="000A29C5"/>
    <w:rsid w:val="000A2DA1"/>
    <w:rsid w:val="000A3613"/>
    <w:rsid w:val="000A39D1"/>
    <w:rsid w:val="000A40B6"/>
    <w:rsid w:val="000A41C1"/>
    <w:rsid w:val="000A481A"/>
    <w:rsid w:val="000A7D24"/>
    <w:rsid w:val="000B0700"/>
    <w:rsid w:val="000B0731"/>
    <w:rsid w:val="000B0F0A"/>
    <w:rsid w:val="000B255A"/>
    <w:rsid w:val="000B3013"/>
    <w:rsid w:val="000B3062"/>
    <w:rsid w:val="000B4BBB"/>
    <w:rsid w:val="000B5C94"/>
    <w:rsid w:val="000B69AD"/>
    <w:rsid w:val="000B7238"/>
    <w:rsid w:val="000B7254"/>
    <w:rsid w:val="000B7A6F"/>
    <w:rsid w:val="000B7E0B"/>
    <w:rsid w:val="000C1470"/>
    <w:rsid w:val="000C1B07"/>
    <w:rsid w:val="000C1BEB"/>
    <w:rsid w:val="000C2A65"/>
    <w:rsid w:val="000C2EDB"/>
    <w:rsid w:val="000C327C"/>
    <w:rsid w:val="000C3BDC"/>
    <w:rsid w:val="000C3E97"/>
    <w:rsid w:val="000C496F"/>
    <w:rsid w:val="000C5257"/>
    <w:rsid w:val="000C5AF4"/>
    <w:rsid w:val="000C72C3"/>
    <w:rsid w:val="000C7A77"/>
    <w:rsid w:val="000D0E89"/>
    <w:rsid w:val="000D30F4"/>
    <w:rsid w:val="000D3DE2"/>
    <w:rsid w:val="000D5C13"/>
    <w:rsid w:val="000D6310"/>
    <w:rsid w:val="000E0127"/>
    <w:rsid w:val="000E0574"/>
    <w:rsid w:val="000E1188"/>
    <w:rsid w:val="000E1EEA"/>
    <w:rsid w:val="000E2B5B"/>
    <w:rsid w:val="000E3CF3"/>
    <w:rsid w:val="000E40FA"/>
    <w:rsid w:val="000E4BA0"/>
    <w:rsid w:val="000E5178"/>
    <w:rsid w:val="000E5AF2"/>
    <w:rsid w:val="000E7528"/>
    <w:rsid w:val="000E7E58"/>
    <w:rsid w:val="000F09AA"/>
    <w:rsid w:val="000F0C44"/>
    <w:rsid w:val="000F16B7"/>
    <w:rsid w:val="000F2F10"/>
    <w:rsid w:val="000F33DD"/>
    <w:rsid w:val="000F43ED"/>
    <w:rsid w:val="000F4FB9"/>
    <w:rsid w:val="000F7070"/>
    <w:rsid w:val="000F72FC"/>
    <w:rsid w:val="000F7828"/>
    <w:rsid w:val="000F7F32"/>
    <w:rsid w:val="00100E0A"/>
    <w:rsid w:val="00101682"/>
    <w:rsid w:val="0010193F"/>
    <w:rsid w:val="00102C93"/>
    <w:rsid w:val="00102F20"/>
    <w:rsid w:val="00103EAF"/>
    <w:rsid w:val="00104201"/>
    <w:rsid w:val="0010482F"/>
    <w:rsid w:val="00104836"/>
    <w:rsid w:val="00104A00"/>
    <w:rsid w:val="00107200"/>
    <w:rsid w:val="00107C9E"/>
    <w:rsid w:val="00107DA2"/>
    <w:rsid w:val="00107DCC"/>
    <w:rsid w:val="00110201"/>
    <w:rsid w:val="00112CB6"/>
    <w:rsid w:val="00113232"/>
    <w:rsid w:val="00113729"/>
    <w:rsid w:val="00113B9E"/>
    <w:rsid w:val="00113BDB"/>
    <w:rsid w:val="00113C58"/>
    <w:rsid w:val="00113DBD"/>
    <w:rsid w:val="001140DB"/>
    <w:rsid w:val="0011418E"/>
    <w:rsid w:val="0011578C"/>
    <w:rsid w:val="001167DA"/>
    <w:rsid w:val="00117270"/>
    <w:rsid w:val="00120512"/>
    <w:rsid w:val="00121413"/>
    <w:rsid w:val="001218E7"/>
    <w:rsid w:val="0012235B"/>
    <w:rsid w:val="00123671"/>
    <w:rsid w:val="00123D4B"/>
    <w:rsid w:val="00124F1B"/>
    <w:rsid w:val="001264DD"/>
    <w:rsid w:val="00126507"/>
    <w:rsid w:val="0012730C"/>
    <w:rsid w:val="00127EAE"/>
    <w:rsid w:val="0013004C"/>
    <w:rsid w:val="00133206"/>
    <w:rsid w:val="0013342B"/>
    <w:rsid w:val="00133455"/>
    <w:rsid w:val="00134A14"/>
    <w:rsid w:val="00134F3E"/>
    <w:rsid w:val="001353FB"/>
    <w:rsid w:val="001356ED"/>
    <w:rsid w:val="00136C3E"/>
    <w:rsid w:val="00137161"/>
    <w:rsid w:val="00137270"/>
    <w:rsid w:val="0013759F"/>
    <w:rsid w:val="00140E9F"/>
    <w:rsid w:val="001412C1"/>
    <w:rsid w:val="001414A0"/>
    <w:rsid w:val="001416B1"/>
    <w:rsid w:val="00145694"/>
    <w:rsid w:val="001457FC"/>
    <w:rsid w:val="00145D80"/>
    <w:rsid w:val="00145D9F"/>
    <w:rsid w:val="001466F2"/>
    <w:rsid w:val="00146C4D"/>
    <w:rsid w:val="0014720E"/>
    <w:rsid w:val="0014733A"/>
    <w:rsid w:val="00147915"/>
    <w:rsid w:val="001479C7"/>
    <w:rsid w:val="00147C36"/>
    <w:rsid w:val="00150236"/>
    <w:rsid w:val="0015098D"/>
    <w:rsid w:val="00150B18"/>
    <w:rsid w:val="00150C2C"/>
    <w:rsid w:val="00150E49"/>
    <w:rsid w:val="00151109"/>
    <w:rsid w:val="00151159"/>
    <w:rsid w:val="00151ACF"/>
    <w:rsid w:val="001524DB"/>
    <w:rsid w:val="00153719"/>
    <w:rsid w:val="00153E74"/>
    <w:rsid w:val="00154D31"/>
    <w:rsid w:val="00155064"/>
    <w:rsid w:val="001550A7"/>
    <w:rsid w:val="00155AE3"/>
    <w:rsid w:val="0015657D"/>
    <w:rsid w:val="00156AA7"/>
    <w:rsid w:val="001570D6"/>
    <w:rsid w:val="00161A32"/>
    <w:rsid w:val="0016270E"/>
    <w:rsid w:val="00162934"/>
    <w:rsid w:val="00162B1D"/>
    <w:rsid w:val="001631EE"/>
    <w:rsid w:val="001648D8"/>
    <w:rsid w:val="00164A1B"/>
    <w:rsid w:val="001674BA"/>
    <w:rsid w:val="00167C10"/>
    <w:rsid w:val="001701BB"/>
    <w:rsid w:val="00170DF1"/>
    <w:rsid w:val="00170E65"/>
    <w:rsid w:val="0017124A"/>
    <w:rsid w:val="00171466"/>
    <w:rsid w:val="00172555"/>
    <w:rsid w:val="00172C32"/>
    <w:rsid w:val="001731FA"/>
    <w:rsid w:val="00173311"/>
    <w:rsid w:val="001733DF"/>
    <w:rsid w:val="001739A9"/>
    <w:rsid w:val="00174687"/>
    <w:rsid w:val="00175B88"/>
    <w:rsid w:val="001761B2"/>
    <w:rsid w:val="00176514"/>
    <w:rsid w:val="00176974"/>
    <w:rsid w:val="0017741D"/>
    <w:rsid w:val="0017751C"/>
    <w:rsid w:val="00177A66"/>
    <w:rsid w:val="00181F0C"/>
    <w:rsid w:val="00184F41"/>
    <w:rsid w:val="00186B04"/>
    <w:rsid w:val="00190361"/>
    <w:rsid w:val="00190B27"/>
    <w:rsid w:val="00191EFA"/>
    <w:rsid w:val="001931A9"/>
    <w:rsid w:val="00193D34"/>
    <w:rsid w:val="001940FC"/>
    <w:rsid w:val="00194374"/>
    <w:rsid w:val="00194807"/>
    <w:rsid w:val="00195054"/>
    <w:rsid w:val="00196661"/>
    <w:rsid w:val="00196B59"/>
    <w:rsid w:val="001974C1"/>
    <w:rsid w:val="00197C07"/>
    <w:rsid w:val="00197C2B"/>
    <w:rsid w:val="001A004F"/>
    <w:rsid w:val="001A0652"/>
    <w:rsid w:val="001A067C"/>
    <w:rsid w:val="001A0F41"/>
    <w:rsid w:val="001A1737"/>
    <w:rsid w:val="001A21FD"/>
    <w:rsid w:val="001A23CB"/>
    <w:rsid w:val="001A2667"/>
    <w:rsid w:val="001A2D2F"/>
    <w:rsid w:val="001A2D57"/>
    <w:rsid w:val="001A4291"/>
    <w:rsid w:val="001A5254"/>
    <w:rsid w:val="001A5949"/>
    <w:rsid w:val="001A595E"/>
    <w:rsid w:val="001A6968"/>
    <w:rsid w:val="001A70FC"/>
    <w:rsid w:val="001A717C"/>
    <w:rsid w:val="001A7389"/>
    <w:rsid w:val="001A795B"/>
    <w:rsid w:val="001B1383"/>
    <w:rsid w:val="001B194B"/>
    <w:rsid w:val="001B27CB"/>
    <w:rsid w:val="001B420A"/>
    <w:rsid w:val="001B55B9"/>
    <w:rsid w:val="001B6874"/>
    <w:rsid w:val="001C05F1"/>
    <w:rsid w:val="001C0B82"/>
    <w:rsid w:val="001C0C1E"/>
    <w:rsid w:val="001C0F6C"/>
    <w:rsid w:val="001C17D0"/>
    <w:rsid w:val="001C221A"/>
    <w:rsid w:val="001C29A2"/>
    <w:rsid w:val="001C37D5"/>
    <w:rsid w:val="001C3F85"/>
    <w:rsid w:val="001C461A"/>
    <w:rsid w:val="001C4E4A"/>
    <w:rsid w:val="001C66FE"/>
    <w:rsid w:val="001C765A"/>
    <w:rsid w:val="001C76A0"/>
    <w:rsid w:val="001C7C46"/>
    <w:rsid w:val="001D0930"/>
    <w:rsid w:val="001D0B13"/>
    <w:rsid w:val="001D0FE7"/>
    <w:rsid w:val="001D145A"/>
    <w:rsid w:val="001D1F2E"/>
    <w:rsid w:val="001D28ED"/>
    <w:rsid w:val="001D4B8F"/>
    <w:rsid w:val="001D5278"/>
    <w:rsid w:val="001D6813"/>
    <w:rsid w:val="001D77DD"/>
    <w:rsid w:val="001D7BEA"/>
    <w:rsid w:val="001E1A3C"/>
    <w:rsid w:val="001E24A9"/>
    <w:rsid w:val="001E2D06"/>
    <w:rsid w:val="001E36DA"/>
    <w:rsid w:val="001E4527"/>
    <w:rsid w:val="001E4802"/>
    <w:rsid w:val="001E4D4E"/>
    <w:rsid w:val="001E605A"/>
    <w:rsid w:val="001E6FB4"/>
    <w:rsid w:val="001E73A5"/>
    <w:rsid w:val="001E766D"/>
    <w:rsid w:val="001E7EBC"/>
    <w:rsid w:val="001F09EC"/>
    <w:rsid w:val="001F1FE1"/>
    <w:rsid w:val="001F25D4"/>
    <w:rsid w:val="001F30B2"/>
    <w:rsid w:val="001F39DF"/>
    <w:rsid w:val="001F3AE1"/>
    <w:rsid w:val="001F4351"/>
    <w:rsid w:val="001F641C"/>
    <w:rsid w:val="001F71E0"/>
    <w:rsid w:val="002010C0"/>
    <w:rsid w:val="00201784"/>
    <w:rsid w:val="0020240D"/>
    <w:rsid w:val="00202F9F"/>
    <w:rsid w:val="00203EEC"/>
    <w:rsid w:val="002047B3"/>
    <w:rsid w:val="00205143"/>
    <w:rsid w:val="00205694"/>
    <w:rsid w:val="00205920"/>
    <w:rsid w:val="00206058"/>
    <w:rsid w:val="002060D2"/>
    <w:rsid w:val="00207394"/>
    <w:rsid w:val="00207DD0"/>
    <w:rsid w:val="00210D9B"/>
    <w:rsid w:val="002132E6"/>
    <w:rsid w:val="002136E1"/>
    <w:rsid w:val="00214216"/>
    <w:rsid w:val="00215142"/>
    <w:rsid w:val="00216375"/>
    <w:rsid w:val="00216E55"/>
    <w:rsid w:val="00216F7C"/>
    <w:rsid w:val="00221197"/>
    <w:rsid w:val="00221528"/>
    <w:rsid w:val="0022284E"/>
    <w:rsid w:val="002229A3"/>
    <w:rsid w:val="00223335"/>
    <w:rsid w:val="002233D2"/>
    <w:rsid w:val="00223591"/>
    <w:rsid w:val="00223879"/>
    <w:rsid w:val="00223E94"/>
    <w:rsid w:val="00223EB5"/>
    <w:rsid w:val="00224977"/>
    <w:rsid w:val="0022539C"/>
    <w:rsid w:val="002254D4"/>
    <w:rsid w:val="0022649D"/>
    <w:rsid w:val="002265A2"/>
    <w:rsid w:val="00226BCD"/>
    <w:rsid w:val="002271AC"/>
    <w:rsid w:val="002272C1"/>
    <w:rsid w:val="00227421"/>
    <w:rsid w:val="0022756C"/>
    <w:rsid w:val="002302D1"/>
    <w:rsid w:val="00230DCE"/>
    <w:rsid w:val="00230DFF"/>
    <w:rsid w:val="00232AEE"/>
    <w:rsid w:val="00232D60"/>
    <w:rsid w:val="00232E87"/>
    <w:rsid w:val="00233BDC"/>
    <w:rsid w:val="0023497E"/>
    <w:rsid w:val="00234CA4"/>
    <w:rsid w:val="002350AC"/>
    <w:rsid w:val="002365BB"/>
    <w:rsid w:val="00236903"/>
    <w:rsid w:val="00236CEE"/>
    <w:rsid w:val="00236D61"/>
    <w:rsid w:val="00237784"/>
    <w:rsid w:val="00237A33"/>
    <w:rsid w:val="00237BD4"/>
    <w:rsid w:val="0024066A"/>
    <w:rsid w:val="002413BB"/>
    <w:rsid w:val="00241CA6"/>
    <w:rsid w:val="0024223B"/>
    <w:rsid w:val="00242569"/>
    <w:rsid w:val="00244692"/>
    <w:rsid w:val="00244F2A"/>
    <w:rsid w:val="002457A2"/>
    <w:rsid w:val="00246B97"/>
    <w:rsid w:val="002471CD"/>
    <w:rsid w:val="00247390"/>
    <w:rsid w:val="00247C2C"/>
    <w:rsid w:val="0025007F"/>
    <w:rsid w:val="00250F38"/>
    <w:rsid w:val="00252554"/>
    <w:rsid w:val="00252705"/>
    <w:rsid w:val="00252B89"/>
    <w:rsid w:val="00253726"/>
    <w:rsid w:val="0025411C"/>
    <w:rsid w:val="00254D1E"/>
    <w:rsid w:val="00255227"/>
    <w:rsid w:val="002556F0"/>
    <w:rsid w:val="00256580"/>
    <w:rsid w:val="00256B3A"/>
    <w:rsid w:val="002571BC"/>
    <w:rsid w:val="002574C1"/>
    <w:rsid w:val="00260CFE"/>
    <w:rsid w:val="00261507"/>
    <w:rsid w:val="00261D3B"/>
    <w:rsid w:val="002626BD"/>
    <w:rsid w:val="00262F53"/>
    <w:rsid w:val="00263255"/>
    <w:rsid w:val="00264B41"/>
    <w:rsid w:val="002651C3"/>
    <w:rsid w:val="00265AC3"/>
    <w:rsid w:val="002667D1"/>
    <w:rsid w:val="0027077A"/>
    <w:rsid w:val="00270BFE"/>
    <w:rsid w:val="00271502"/>
    <w:rsid w:val="002717AC"/>
    <w:rsid w:val="00273B7B"/>
    <w:rsid w:val="00273F1E"/>
    <w:rsid w:val="00274EB1"/>
    <w:rsid w:val="00276794"/>
    <w:rsid w:val="00276B93"/>
    <w:rsid w:val="00276E42"/>
    <w:rsid w:val="00277335"/>
    <w:rsid w:val="00277546"/>
    <w:rsid w:val="00280384"/>
    <w:rsid w:val="0028193B"/>
    <w:rsid w:val="00281DE4"/>
    <w:rsid w:val="0028229F"/>
    <w:rsid w:val="002857AC"/>
    <w:rsid w:val="00285B5B"/>
    <w:rsid w:val="00285D6B"/>
    <w:rsid w:val="00286226"/>
    <w:rsid w:val="002872E8"/>
    <w:rsid w:val="00287749"/>
    <w:rsid w:val="002877A3"/>
    <w:rsid w:val="002909AA"/>
    <w:rsid w:val="00290C42"/>
    <w:rsid w:val="002914F0"/>
    <w:rsid w:val="00291A53"/>
    <w:rsid w:val="002923EB"/>
    <w:rsid w:val="00293B31"/>
    <w:rsid w:val="00293B83"/>
    <w:rsid w:val="00294422"/>
    <w:rsid w:val="002950BF"/>
    <w:rsid w:val="002957CA"/>
    <w:rsid w:val="0029594B"/>
    <w:rsid w:val="00295E29"/>
    <w:rsid w:val="002A0866"/>
    <w:rsid w:val="002A0FA1"/>
    <w:rsid w:val="002A128E"/>
    <w:rsid w:val="002A152B"/>
    <w:rsid w:val="002A1CAB"/>
    <w:rsid w:val="002A2832"/>
    <w:rsid w:val="002A314D"/>
    <w:rsid w:val="002A4456"/>
    <w:rsid w:val="002A44AF"/>
    <w:rsid w:val="002A49D6"/>
    <w:rsid w:val="002A500F"/>
    <w:rsid w:val="002A6142"/>
    <w:rsid w:val="002A6A0D"/>
    <w:rsid w:val="002A767A"/>
    <w:rsid w:val="002B052C"/>
    <w:rsid w:val="002B154A"/>
    <w:rsid w:val="002B1A46"/>
    <w:rsid w:val="002B1FFC"/>
    <w:rsid w:val="002B21D5"/>
    <w:rsid w:val="002B2EFC"/>
    <w:rsid w:val="002B4A88"/>
    <w:rsid w:val="002B4DED"/>
    <w:rsid w:val="002B4F06"/>
    <w:rsid w:val="002B525E"/>
    <w:rsid w:val="002B5C77"/>
    <w:rsid w:val="002B66D4"/>
    <w:rsid w:val="002B76B8"/>
    <w:rsid w:val="002B7963"/>
    <w:rsid w:val="002C0445"/>
    <w:rsid w:val="002C0E18"/>
    <w:rsid w:val="002C1B1B"/>
    <w:rsid w:val="002C200B"/>
    <w:rsid w:val="002C3B6E"/>
    <w:rsid w:val="002C3DD6"/>
    <w:rsid w:val="002C5893"/>
    <w:rsid w:val="002C656C"/>
    <w:rsid w:val="002C6B66"/>
    <w:rsid w:val="002C7A4E"/>
    <w:rsid w:val="002D05A4"/>
    <w:rsid w:val="002D0BBD"/>
    <w:rsid w:val="002D159E"/>
    <w:rsid w:val="002D2EFE"/>
    <w:rsid w:val="002D2F9F"/>
    <w:rsid w:val="002D4163"/>
    <w:rsid w:val="002D4846"/>
    <w:rsid w:val="002D4B6E"/>
    <w:rsid w:val="002D4BB4"/>
    <w:rsid w:val="002D5D20"/>
    <w:rsid w:val="002D5DC4"/>
    <w:rsid w:val="002D6314"/>
    <w:rsid w:val="002D6671"/>
    <w:rsid w:val="002D6DF3"/>
    <w:rsid w:val="002D6DFB"/>
    <w:rsid w:val="002D6F40"/>
    <w:rsid w:val="002E0484"/>
    <w:rsid w:val="002E09FB"/>
    <w:rsid w:val="002E18BB"/>
    <w:rsid w:val="002E24B9"/>
    <w:rsid w:val="002E28FC"/>
    <w:rsid w:val="002E2F2A"/>
    <w:rsid w:val="002E3A07"/>
    <w:rsid w:val="002E410C"/>
    <w:rsid w:val="002E43FC"/>
    <w:rsid w:val="002E4CF7"/>
    <w:rsid w:val="002E5967"/>
    <w:rsid w:val="002E63FB"/>
    <w:rsid w:val="002E6BA5"/>
    <w:rsid w:val="002E769C"/>
    <w:rsid w:val="002F02FC"/>
    <w:rsid w:val="002F07FA"/>
    <w:rsid w:val="002F09F6"/>
    <w:rsid w:val="002F0B22"/>
    <w:rsid w:val="002F10F6"/>
    <w:rsid w:val="002F1892"/>
    <w:rsid w:val="002F1A40"/>
    <w:rsid w:val="002F244C"/>
    <w:rsid w:val="002F2583"/>
    <w:rsid w:val="002F2714"/>
    <w:rsid w:val="002F2A28"/>
    <w:rsid w:val="002F4433"/>
    <w:rsid w:val="002F460C"/>
    <w:rsid w:val="002F4AAA"/>
    <w:rsid w:val="002F6451"/>
    <w:rsid w:val="002F7045"/>
    <w:rsid w:val="002F7212"/>
    <w:rsid w:val="00301733"/>
    <w:rsid w:val="00301B00"/>
    <w:rsid w:val="00301CE6"/>
    <w:rsid w:val="00303124"/>
    <w:rsid w:val="00304B8B"/>
    <w:rsid w:val="00304C53"/>
    <w:rsid w:val="00305C0C"/>
    <w:rsid w:val="00305D5E"/>
    <w:rsid w:val="00305E61"/>
    <w:rsid w:val="003071F7"/>
    <w:rsid w:val="00307793"/>
    <w:rsid w:val="003109F7"/>
    <w:rsid w:val="00312647"/>
    <w:rsid w:val="00312EB8"/>
    <w:rsid w:val="00314246"/>
    <w:rsid w:val="003142E8"/>
    <w:rsid w:val="00315EAA"/>
    <w:rsid w:val="00316004"/>
    <w:rsid w:val="003169A8"/>
    <w:rsid w:val="003173D9"/>
    <w:rsid w:val="00317966"/>
    <w:rsid w:val="00317CD6"/>
    <w:rsid w:val="0032041E"/>
    <w:rsid w:val="003209A5"/>
    <w:rsid w:val="0032143B"/>
    <w:rsid w:val="00323444"/>
    <w:rsid w:val="003253A8"/>
    <w:rsid w:val="0032656D"/>
    <w:rsid w:val="00326E6D"/>
    <w:rsid w:val="00327545"/>
    <w:rsid w:val="00330556"/>
    <w:rsid w:val="00330674"/>
    <w:rsid w:val="00332B8E"/>
    <w:rsid w:val="00332D6D"/>
    <w:rsid w:val="00333012"/>
    <w:rsid w:val="00333A2F"/>
    <w:rsid w:val="0033465B"/>
    <w:rsid w:val="003346A8"/>
    <w:rsid w:val="00334943"/>
    <w:rsid w:val="003355FE"/>
    <w:rsid w:val="003359FD"/>
    <w:rsid w:val="00335F5A"/>
    <w:rsid w:val="00336F75"/>
    <w:rsid w:val="00341032"/>
    <w:rsid w:val="003413BD"/>
    <w:rsid w:val="003422B7"/>
    <w:rsid w:val="003432AC"/>
    <w:rsid w:val="00344DA4"/>
    <w:rsid w:val="00345318"/>
    <w:rsid w:val="0034587C"/>
    <w:rsid w:val="00345B23"/>
    <w:rsid w:val="00345B46"/>
    <w:rsid w:val="00346082"/>
    <w:rsid w:val="003460B3"/>
    <w:rsid w:val="003469AC"/>
    <w:rsid w:val="00346B0D"/>
    <w:rsid w:val="00350210"/>
    <w:rsid w:val="00350664"/>
    <w:rsid w:val="00350D08"/>
    <w:rsid w:val="00351784"/>
    <w:rsid w:val="0035218A"/>
    <w:rsid w:val="00352665"/>
    <w:rsid w:val="00352F65"/>
    <w:rsid w:val="003531FD"/>
    <w:rsid w:val="003537EF"/>
    <w:rsid w:val="00353CF6"/>
    <w:rsid w:val="003543CC"/>
    <w:rsid w:val="003543E7"/>
    <w:rsid w:val="00354A84"/>
    <w:rsid w:val="0035553A"/>
    <w:rsid w:val="00355FBA"/>
    <w:rsid w:val="003563AB"/>
    <w:rsid w:val="00356509"/>
    <w:rsid w:val="0035752B"/>
    <w:rsid w:val="00357C48"/>
    <w:rsid w:val="00357FD6"/>
    <w:rsid w:val="003608FD"/>
    <w:rsid w:val="00360E70"/>
    <w:rsid w:val="00360F86"/>
    <w:rsid w:val="00361039"/>
    <w:rsid w:val="00361325"/>
    <w:rsid w:val="003617FA"/>
    <w:rsid w:val="00361957"/>
    <w:rsid w:val="00362053"/>
    <w:rsid w:val="00362BD8"/>
    <w:rsid w:val="00363B1E"/>
    <w:rsid w:val="00363B2B"/>
    <w:rsid w:val="00363F11"/>
    <w:rsid w:val="0036438F"/>
    <w:rsid w:val="003647AC"/>
    <w:rsid w:val="00365350"/>
    <w:rsid w:val="003668F9"/>
    <w:rsid w:val="0036778A"/>
    <w:rsid w:val="00367929"/>
    <w:rsid w:val="003707DF"/>
    <w:rsid w:val="00372A2A"/>
    <w:rsid w:val="00373122"/>
    <w:rsid w:val="0037428E"/>
    <w:rsid w:val="00374663"/>
    <w:rsid w:val="00374829"/>
    <w:rsid w:val="00374B56"/>
    <w:rsid w:val="003764E7"/>
    <w:rsid w:val="00376EA7"/>
    <w:rsid w:val="00376FC0"/>
    <w:rsid w:val="00377030"/>
    <w:rsid w:val="00381128"/>
    <w:rsid w:val="00381CF5"/>
    <w:rsid w:val="00382172"/>
    <w:rsid w:val="00382434"/>
    <w:rsid w:val="003830BC"/>
    <w:rsid w:val="003833B7"/>
    <w:rsid w:val="00383719"/>
    <w:rsid w:val="0038396F"/>
    <w:rsid w:val="00383DD5"/>
    <w:rsid w:val="003851F3"/>
    <w:rsid w:val="00385695"/>
    <w:rsid w:val="00385E25"/>
    <w:rsid w:val="00386E69"/>
    <w:rsid w:val="00390D0F"/>
    <w:rsid w:val="0039131E"/>
    <w:rsid w:val="00391F5A"/>
    <w:rsid w:val="0039226C"/>
    <w:rsid w:val="00392305"/>
    <w:rsid w:val="0039242C"/>
    <w:rsid w:val="00392805"/>
    <w:rsid w:val="00393129"/>
    <w:rsid w:val="003937DA"/>
    <w:rsid w:val="00394671"/>
    <w:rsid w:val="00394878"/>
    <w:rsid w:val="00394BA0"/>
    <w:rsid w:val="00395819"/>
    <w:rsid w:val="00395B8F"/>
    <w:rsid w:val="00395DDF"/>
    <w:rsid w:val="003963BE"/>
    <w:rsid w:val="0039740A"/>
    <w:rsid w:val="003A03FB"/>
    <w:rsid w:val="003A066C"/>
    <w:rsid w:val="003A1BB4"/>
    <w:rsid w:val="003A2259"/>
    <w:rsid w:val="003A3C77"/>
    <w:rsid w:val="003A4196"/>
    <w:rsid w:val="003A529F"/>
    <w:rsid w:val="003A5402"/>
    <w:rsid w:val="003A60CA"/>
    <w:rsid w:val="003A71BA"/>
    <w:rsid w:val="003B010E"/>
    <w:rsid w:val="003B02FC"/>
    <w:rsid w:val="003B09A7"/>
    <w:rsid w:val="003B0D50"/>
    <w:rsid w:val="003B0F46"/>
    <w:rsid w:val="003B175D"/>
    <w:rsid w:val="003B1787"/>
    <w:rsid w:val="003B1B1A"/>
    <w:rsid w:val="003B33C3"/>
    <w:rsid w:val="003B4EDB"/>
    <w:rsid w:val="003B591E"/>
    <w:rsid w:val="003B5B47"/>
    <w:rsid w:val="003B5D2B"/>
    <w:rsid w:val="003B61B6"/>
    <w:rsid w:val="003B7660"/>
    <w:rsid w:val="003C0089"/>
    <w:rsid w:val="003C0C3A"/>
    <w:rsid w:val="003C0FA1"/>
    <w:rsid w:val="003C1F67"/>
    <w:rsid w:val="003C2A40"/>
    <w:rsid w:val="003C2BD2"/>
    <w:rsid w:val="003C2F1A"/>
    <w:rsid w:val="003C2FC3"/>
    <w:rsid w:val="003C440A"/>
    <w:rsid w:val="003C4B00"/>
    <w:rsid w:val="003C5605"/>
    <w:rsid w:val="003C56B8"/>
    <w:rsid w:val="003C6B73"/>
    <w:rsid w:val="003C6BDD"/>
    <w:rsid w:val="003C7725"/>
    <w:rsid w:val="003C7E50"/>
    <w:rsid w:val="003D1D21"/>
    <w:rsid w:val="003D3D81"/>
    <w:rsid w:val="003D43B6"/>
    <w:rsid w:val="003D4D6B"/>
    <w:rsid w:val="003D5346"/>
    <w:rsid w:val="003D662D"/>
    <w:rsid w:val="003D66DA"/>
    <w:rsid w:val="003D6B56"/>
    <w:rsid w:val="003E01A5"/>
    <w:rsid w:val="003E087B"/>
    <w:rsid w:val="003E09FD"/>
    <w:rsid w:val="003E0AC2"/>
    <w:rsid w:val="003E1084"/>
    <w:rsid w:val="003E3857"/>
    <w:rsid w:val="003E3A53"/>
    <w:rsid w:val="003E44E0"/>
    <w:rsid w:val="003E4DC1"/>
    <w:rsid w:val="003E62A9"/>
    <w:rsid w:val="003E7140"/>
    <w:rsid w:val="003F1364"/>
    <w:rsid w:val="003F16E2"/>
    <w:rsid w:val="003F1CFC"/>
    <w:rsid w:val="003F2B86"/>
    <w:rsid w:val="003F3216"/>
    <w:rsid w:val="003F3A94"/>
    <w:rsid w:val="003F3BB2"/>
    <w:rsid w:val="003F5700"/>
    <w:rsid w:val="003F617D"/>
    <w:rsid w:val="003F6FDB"/>
    <w:rsid w:val="003F706B"/>
    <w:rsid w:val="004005A5"/>
    <w:rsid w:val="0040103E"/>
    <w:rsid w:val="00401272"/>
    <w:rsid w:val="00402627"/>
    <w:rsid w:val="00402A56"/>
    <w:rsid w:val="004043D9"/>
    <w:rsid w:val="00404839"/>
    <w:rsid w:val="00404963"/>
    <w:rsid w:val="00406DB1"/>
    <w:rsid w:val="00410411"/>
    <w:rsid w:val="00410B5F"/>
    <w:rsid w:val="00410E1D"/>
    <w:rsid w:val="00411961"/>
    <w:rsid w:val="004126BA"/>
    <w:rsid w:val="00413F1A"/>
    <w:rsid w:val="00414033"/>
    <w:rsid w:val="004143B7"/>
    <w:rsid w:val="004143C0"/>
    <w:rsid w:val="0042127E"/>
    <w:rsid w:val="00421FEE"/>
    <w:rsid w:val="00422191"/>
    <w:rsid w:val="004224D1"/>
    <w:rsid w:val="00422C6A"/>
    <w:rsid w:val="00422D49"/>
    <w:rsid w:val="004234A0"/>
    <w:rsid w:val="00423D24"/>
    <w:rsid w:val="00423D3E"/>
    <w:rsid w:val="00424E3A"/>
    <w:rsid w:val="00425D1E"/>
    <w:rsid w:val="00425D77"/>
    <w:rsid w:val="004262FA"/>
    <w:rsid w:val="00426770"/>
    <w:rsid w:val="00426F59"/>
    <w:rsid w:val="00427EC7"/>
    <w:rsid w:val="00430518"/>
    <w:rsid w:val="004305EB"/>
    <w:rsid w:val="00430A12"/>
    <w:rsid w:val="00430C91"/>
    <w:rsid w:val="00431F4F"/>
    <w:rsid w:val="0043234E"/>
    <w:rsid w:val="0043269E"/>
    <w:rsid w:val="004331FD"/>
    <w:rsid w:val="0043406F"/>
    <w:rsid w:val="004347EB"/>
    <w:rsid w:val="00435183"/>
    <w:rsid w:val="00435245"/>
    <w:rsid w:val="004379DE"/>
    <w:rsid w:val="00437F96"/>
    <w:rsid w:val="00441573"/>
    <w:rsid w:val="0044230F"/>
    <w:rsid w:val="00442BEB"/>
    <w:rsid w:val="00443484"/>
    <w:rsid w:val="004434E2"/>
    <w:rsid w:val="00443A55"/>
    <w:rsid w:val="004440B6"/>
    <w:rsid w:val="00445736"/>
    <w:rsid w:val="00445969"/>
    <w:rsid w:val="00445A87"/>
    <w:rsid w:val="00445CF3"/>
    <w:rsid w:val="00447898"/>
    <w:rsid w:val="00447965"/>
    <w:rsid w:val="004479FB"/>
    <w:rsid w:val="00447A48"/>
    <w:rsid w:val="00447C5E"/>
    <w:rsid w:val="0045010E"/>
    <w:rsid w:val="00450260"/>
    <w:rsid w:val="0045040B"/>
    <w:rsid w:val="004506F3"/>
    <w:rsid w:val="004529F6"/>
    <w:rsid w:val="00452AB7"/>
    <w:rsid w:val="0045382B"/>
    <w:rsid w:val="00453EE7"/>
    <w:rsid w:val="00454268"/>
    <w:rsid w:val="0045460D"/>
    <w:rsid w:val="0045486E"/>
    <w:rsid w:val="00454D24"/>
    <w:rsid w:val="00455E75"/>
    <w:rsid w:val="004564CF"/>
    <w:rsid w:val="0045679B"/>
    <w:rsid w:val="0045696C"/>
    <w:rsid w:val="00457211"/>
    <w:rsid w:val="0045778B"/>
    <w:rsid w:val="00460882"/>
    <w:rsid w:val="004611EA"/>
    <w:rsid w:val="00462F82"/>
    <w:rsid w:val="00465426"/>
    <w:rsid w:val="00465BD7"/>
    <w:rsid w:val="00466A40"/>
    <w:rsid w:val="00466B26"/>
    <w:rsid w:val="00467F78"/>
    <w:rsid w:val="004702CB"/>
    <w:rsid w:val="0047182F"/>
    <w:rsid w:val="004723B1"/>
    <w:rsid w:val="004730A9"/>
    <w:rsid w:val="00473366"/>
    <w:rsid w:val="00473D8C"/>
    <w:rsid w:val="0047447B"/>
    <w:rsid w:val="004745F6"/>
    <w:rsid w:val="004746FA"/>
    <w:rsid w:val="00474D63"/>
    <w:rsid w:val="00474DF0"/>
    <w:rsid w:val="00475128"/>
    <w:rsid w:val="0047558B"/>
    <w:rsid w:val="0047687C"/>
    <w:rsid w:val="00477E88"/>
    <w:rsid w:val="00480D2B"/>
    <w:rsid w:val="00481157"/>
    <w:rsid w:val="004816E7"/>
    <w:rsid w:val="00481718"/>
    <w:rsid w:val="00481AF6"/>
    <w:rsid w:val="00481EC1"/>
    <w:rsid w:val="00483813"/>
    <w:rsid w:val="00483BF6"/>
    <w:rsid w:val="004845CB"/>
    <w:rsid w:val="00485BA4"/>
    <w:rsid w:val="00485D36"/>
    <w:rsid w:val="00487883"/>
    <w:rsid w:val="00487D92"/>
    <w:rsid w:val="00491185"/>
    <w:rsid w:val="00491659"/>
    <w:rsid w:val="00491E94"/>
    <w:rsid w:val="00492DC7"/>
    <w:rsid w:val="00494995"/>
    <w:rsid w:val="00494FCB"/>
    <w:rsid w:val="004954FB"/>
    <w:rsid w:val="004969AD"/>
    <w:rsid w:val="004975E7"/>
    <w:rsid w:val="00497AA9"/>
    <w:rsid w:val="00497E49"/>
    <w:rsid w:val="004A0046"/>
    <w:rsid w:val="004A090A"/>
    <w:rsid w:val="004A092B"/>
    <w:rsid w:val="004A1510"/>
    <w:rsid w:val="004A1D63"/>
    <w:rsid w:val="004A3686"/>
    <w:rsid w:val="004A3DFE"/>
    <w:rsid w:val="004A3E87"/>
    <w:rsid w:val="004A40E0"/>
    <w:rsid w:val="004A43C9"/>
    <w:rsid w:val="004A4C21"/>
    <w:rsid w:val="004A69F0"/>
    <w:rsid w:val="004A6F96"/>
    <w:rsid w:val="004A7862"/>
    <w:rsid w:val="004A7BE2"/>
    <w:rsid w:val="004B02D7"/>
    <w:rsid w:val="004B14EF"/>
    <w:rsid w:val="004B210C"/>
    <w:rsid w:val="004B2193"/>
    <w:rsid w:val="004B3295"/>
    <w:rsid w:val="004B3D5D"/>
    <w:rsid w:val="004B4353"/>
    <w:rsid w:val="004B570E"/>
    <w:rsid w:val="004B5A91"/>
    <w:rsid w:val="004B5ABF"/>
    <w:rsid w:val="004B64BA"/>
    <w:rsid w:val="004C06DF"/>
    <w:rsid w:val="004C1564"/>
    <w:rsid w:val="004C1A5D"/>
    <w:rsid w:val="004C33FE"/>
    <w:rsid w:val="004C479A"/>
    <w:rsid w:val="004C5E37"/>
    <w:rsid w:val="004C6F86"/>
    <w:rsid w:val="004D0A61"/>
    <w:rsid w:val="004D161F"/>
    <w:rsid w:val="004D19FA"/>
    <w:rsid w:val="004D2214"/>
    <w:rsid w:val="004D23BB"/>
    <w:rsid w:val="004D4F75"/>
    <w:rsid w:val="004D5CC5"/>
    <w:rsid w:val="004D5CFA"/>
    <w:rsid w:val="004D6CEA"/>
    <w:rsid w:val="004D759E"/>
    <w:rsid w:val="004D7671"/>
    <w:rsid w:val="004E01A0"/>
    <w:rsid w:val="004E0876"/>
    <w:rsid w:val="004E1001"/>
    <w:rsid w:val="004E1524"/>
    <w:rsid w:val="004E157F"/>
    <w:rsid w:val="004E1A73"/>
    <w:rsid w:val="004E2E5A"/>
    <w:rsid w:val="004E3497"/>
    <w:rsid w:val="004E54B7"/>
    <w:rsid w:val="004E5D1C"/>
    <w:rsid w:val="004E6725"/>
    <w:rsid w:val="004E6B6D"/>
    <w:rsid w:val="004E6D00"/>
    <w:rsid w:val="004F0FC7"/>
    <w:rsid w:val="004F1BD0"/>
    <w:rsid w:val="004F1DA5"/>
    <w:rsid w:val="004F1EBB"/>
    <w:rsid w:val="004F284B"/>
    <w:rsid w:val="004F37D9"/>
    <w:rsid w:val="004F3DE8"/>
    <w:rsid w:val="004F4A87"/>
    <w:rsid w:val="004F555B"/>
    <w:rsid w:val="004F59CC"/>
    <w:rsid w:val="004F6323"/>
    <w:rsid w:val="004F6926"/>
    <w:rsid w:val="004F6B59"/>
    <w:rsid w:val="004F778E"/>
    <w:rsid w:val="004F7EF4"/>
    <w:rsid w:val="00501CE3"/>
    <w:rsid w:val="005027D1"/>
    <w:rsid w:val="005027F8"/>
    <w:rsid w:val="00502F33"/>
    <w:rsid w:val="005035C6"/>
    <w:rsid w:val="00503708"/>
    <w:rsid w:val="00503D51"/>
    <w:rsid w:val="00504BBE"/>
    <w:rsid w:val="00505248"/>
    <w:rsid w:val="005060C3"/>
    <w:rsid w:val="005106D1"/>
    <w:rsid w:val="00510C37"/>
    <w:rsid w:val="00513730"/>
    <w:rsid w:val="005140C4"/>
    <w:rsid w:val="0051495F"/>
    <w:rsid w:val="0051658D"/>
    <w:rsid w:val="005204CB"/>
    <w:rsid w:val="00520568"/>
    <w:rsid w:val="00520C84"/>
    <w:rsid w:val="00521D7D"/>
    <w:rsid w:val="00521DB3"/>
    <w:rsid w:val="00522DD6"/>
    <w:rsid w:val="00524A60"/>
    <w:rsid w:val="00525635"/>
    <w:rsid w:val="00525DAB"/>
    <w:rsid w:val="005262E6"/>
    <w:rsid w:val="00526D33"/>
    <w:rsid w:val="00526FC9"/>
    <w:rsid w:val="005271C0"/>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E82"/>
    <w:rsid w:val="005361F0"/>
    <w:rsid w:val="00536FF9"/>
    <w:rsid w:val="005372B1"/>
    <w:rsid w:val="0053763F"/>
    <w:rsid w:val="00537971"/>
    <w:rsid w:val="0054032D"/>
    <w:rsid w:val="0054064C"/>
    <w:rsid w:val="005409E8"/>
    <w:rsid w:val="0054394C"/>
    <w:rsid w:val="00543BFE"/>
    <w:rsid w:val="00543CC2"/>
    <w:rsid w:val="00544814"/>
    <w:rsid w:val="005453DF"/>
    <w:rsid w:val="005455C3"/>
    <w:rsid w:val="005455D0"/>
    <w:rsid w:val="00545CE6"/>
    <w:rsid w:val="005462D3"/>
    <w:rsid w:val="005464D0"/>
    <w:rsid w:val="00546864"/>
    <w:rsid w:val="0054794E"/>
    <w:rsid w:val="00547F66"/>
    <w:rsid w:val="005509F4"/>
    <w:rsid w:val="00550C24"/>
    <w:rsid w:val="0055315C"/>
    <w:rsid w:val="00553644"/>
    <w:rsid w:val="0055450B"/>
    <w:rsid w:val="00554548"/>
    <w:rsid w:val="00554864"/>
    <w:rsid w:val="00556664"/>
    <w:rsid w:val="00556D62"/>
    <w:rsid w:val="00557278"/>
    <w:rsid w:val="005572C3"/>
    <w:rsid w:val="005578B6"/>
    <w:rsid w:val="00560328"/>
    <w:rsid w:val="005607CD"/>
    <w:rsid w:val="005610D4"/>
    <w:rsid w:val="005611CE"/>
    <w:rsid w:val="00561382"/>
    <w:rsid w:val="00561C32"/>
    <w:rsid w:val="005621D5"/>
    <w:rsid w:val="005626D5"/>
    <w:rsid w:val="005630AA"/>
    <w:rsid w:val="005630EE"/>
    <w:rsid w:val="0056417A"/>
    <w:rsid w:val="0056438A"/>
    <w:rsid w:val="005644B4"/>
    <w:rsid w:val="00565C8F"/>
    <w:rsid w:val="00566B51"/>
    <w:rsid w:val="005676DA"/>
    <w:rsid w:val="00567E6F"/>
    <w:rsid w:val="00570B55"/>
    <w:rsid w:val="00572737"/>
    <w:rsid w:val="00572AC9"/>
    <w:rsid w:val="005733D7"/>
    <w:rsid w:val="005739B6"/>
    <w:rsid w:val="00573B6D"/>
    <w:rsid w:val="00580D06"/>
    <w:rsid w:val="00581C9E"/>
    <w:rsid w:val="005827DF"/>
    <w:rsid w:val="00582F29"/>
    <w:rsid w:val="00584694"/>
    <w:rsid w:val="005847FD"/>
    <w:rsid w:val="00584CD1"/>
    <w:rsid w:val="00586210"/>
    <w:rsid w:val="005862DA"/>
    <w:rsid w:val="005872DD"/>
    <w:rsid w:val="00587411"/>
    <w:rsid w:val="00591887"/>
    <w:rsid w:val="005923B7"/>
    <w:rsid w:val="005931B7"/>
    <w:rsid w:val="00593A9F"/>
    <w:rsid w:val="00593FDC"/>
    <w:rsid w:val="00594DCE"/>
    <w:rsid w:val="0059587E"/>
    <w:rsid w:val="00596524"/>
    <w:rsid w:val="00597C52"/>
    <w:rsid w:val="00597E1F"/>
    <w:rsid w:val="005A0C5A"/>
    <w:rsid w:val="005A160D"/>
    <w:rsid w:val="005A3514"/>
    <w:rsid w:val="005A6644"/>
    <w:rsid w:val="005A6AA5"/>
    <w:rsid w:val="005A7771"/>
    <w:rsid w:val="005A783E"/>
    <w:rsid w:val="005B086A"/>
    <w:rsid w:val="005B0F17"/>
    <w:rsid w:val="005B1093"/>
    <w:rsid w:val="005B2AD5"/>
    <w:rsid w:val="005B2CC0"/>
    <w:rsid w:val="005B3FEE"/>
    <w:rsid w:val="005B4ABD"/>
    <w:rsid w:val="005B5001"/>
    <w:rsid w:val="005B6492"/>
    <w:rsid w:val="005B71D1"/>
    <w:rsid w:val="005C0091"/>
    <w:rsid w:val="005C015A"/>
    <w:rsid w:val="005C0A02"/>
    <w:rsid w:val="005C0ED6"/>
    <w:rsid w:val="005C1138"/>
    <w:rsid w:val="005C1CCE"/>
    <w:rsid w:val="005C3741"/>
    <w:rsid w:val="005C458C"/>
    <w:rsid w:val="005C5831"/>
    <w:rsid w:val="005C63F6"/>
    <w:rsid w:val="005C719B"/>
    <w:rsid w:val="005D10C2"/>
    <w:rsid w:val="005D1156"/>
    <w:rsid w:val="005D1631"/>
    <w:rsid w:val="005D1F91"/>
    <w:rsid w:val="005D22DB"/>
    <w:rsid w:val="005D3E74"/>
    <w:rsid w:val="005D4076"/>
    <w:rsid w:val="005D4319"/>
    <w:rsid w:val="005D6EA5"/>
    <w:rsid w:val="005D72C3"/>
    <w:rsid w:val="005D7C8D"/>
    <w:rsid w:val="005E04E7"/>
    <w:rsid w:val="005E23C7"/>
    <w:rsid w:val="005E3076"/>
    <w:rsid w:val="005E45F0"/>
    <w:rsid w:val="005E50CF"/>
    <w:rsid w:val="005E5C95"/>
    <w:rsid w:val="005E5D67"/>
    <w:rsid w:val="005E7573"/>
    <w:rsid w:val="005F0B65"/>
    <w:rsid w:val="005F0E3D"/>
    <w:rsid w:val="005F31C6"/>
    <w:rsid w:val="005F3939"/>
    <w:rsid w:val="005F4102"/>
    <w:rsid w:val="005F4C03"/>
    <w:rsid w:val="005F5352"/>
    <w:rsid w:val="005F61D9"/>
    <w:rsid w:val="005F69C2"/>
    <w:rsid w:val="005F77FB"/>
    <w:rsid w:val="005F7A5A"/>
    <w:rsid w:val="006006C5"/>
    <w:rsid w:val="00601393"/>
    <w:rsid w:val="00601D2D"/>
    <w:rsid w:val="00601EC2"/>
    <w:rsid w:val="0060217C"/>
    <w:rsid w:val="006033DE"/>
    <w:rsid w:val="0060340E"/>
    <w:rsid w:val="006035AF"/>
    <w:rsid w:val="0060444F"/>
    <w:rsid w:val="00605371"/>
    <w:rsid w:val="006057D4"/>
    <w:rsid w:val="006062F7"/>
    <w:rsid w:val="006104A7"/>
    <w:rsid w:val="00611110"/>
    <w:rsid w:val="00611729"/>
    <w:rsid w:val="00612155"/>
    <w:rsid w:val="00612B5C"/>
    <w:rsid w:val="00613E2F"/>
    <w:rsid w:val="0061459C"/>
    <w:rsid w:val="00614A1F"/>
    <w:rsid w:val="00614DBF"/>
    <w:rsid w:val="00616C6E"/>
    <w:rsid w:val="00617096"/>
    <w:rsid w:val="006200AD"/>
    <w:rsid w:val="006203A1"/>
    <w:rsid w:val="006214ED"/>
    <w:rsid w:val="00622571"/>
    <w:rsid w:val="00623D4D"/>
    <w:rsid w:val="00624687"/>
    <w:rsid w:val="00624A91"/>
    <w:rsid w:val="00624B6A"/>
    <w:rsid w:val="006255B0"/>
    <w:rsid w:val="00625981"/>
    <w:rsid w:val="00626C73"/>
    <w:rsid w:val="00627097"/>
    <w:rsid w:val="00630051"/>
    <w:rsid w:val="0063152A"/>
    <w:rsid w:val="00631951"/>
    <w:rsid w:val="00631AEC"/>
    <w:rsid w:val="00631DCE"/>
    <w:rsid w:val="00631FAA"/>
    <w:rsid w:val="00632356"/>
    <w:rsid w:val="00633DE3"/>
    <w:rsid w:val="00634BB8"/>
    <w:rsid w:val="006363B8"/>
    <w:rsid w:val="006367B1"/>
    <w:rsid w:val="0063731A"/>
    <w:rsid w:val="0063770B"/>
    <w:rsid w:val="006411B6"/>
    <w:rsid w:val="006418A5"/>
    <w:rsid w:val="006423EE"/>
    <w:rsid w:val="00642AD3"/>
    <w:rsid w:val="006432D8"/>
    <w:rsid w:val="00643825"/>
    <w:rsid w:val="006447A2"/>
    <w:rsid w:val="00644862"/>
    <w:rsid w:val="006459A5"/>
    <w:rsid w:val="00645C23"/>
    <w:rsid w:val="00646D05"/>
    <w:rsid w:val="006513DF"/>
    <w:rsid w:val="00651984"/>
    <w:rsid w:val="0065234A"/>
    <w:rsid w:val="006532B4"/>
    <w:rsid w:val="006541F4"/>
    <w:rsid w:val="006551A9"/>
    <w:rsid w:val="00656245"/>
    <w:rsid w:val="006563EA"/>
    <w:rsid w:val="006616E6"/>
    <w:rsid w:val="00661A5F"/>
    <w:rsid w:val="00661BEF"/>
    <w:rsid w:val="00663F5B"/>
    <w:rsid w:val="00667079"/>
    <w:rsid w:val="00667758"/>
    <w:rsid w:val="00667D66"/>
    <w:rsid w:val="00670233"/>
    <w:rsid w:val="00671493"/>
    <w:rsid w:val="006728CE"/>
    <w:rsid w:val="006729B8"/>
    <w:rsid w:val="00673614"/>
    <w:rsid w:val="00674E60"/>
    <w:rsid w:val="00675AB3"/>
    <w:rsid w:val="00675BF7"/>
    <w:rsid w:val="00675DBF"/>
    <w:rsid w:val="00676286"/>
    <w:rsid w:val="00676AFD"/>
    <w:rsid w:val="0068010B"/>
    <w:rsid w:val="0068071B"/>
    <w:rsid w:val="00680823"/>
    <w:rsid w:val="006809C9"/>
    <w:rsid w:val="00681BAA"/>
    <w:rsid w:val="00682500"/>
    <w:rsid w:val="00682B0C"/>
    <w:rsid w:val="00685009"/>
    <w:rsid w:val="00685388"/>
    <w:rsid w:val="00685463"/>
    <w:rsid w:val="0068686D"/>
    <w:rsid w:val="00686D7A"/>
    <w:rsid w:val="00691D0B"/>
    <w:rsid w:val="0069321F"/>
    <w:rsid w:val="006937D3"/>
    <w:rsid w:val="00693983"/>
    <w:rsid w:val="0069446B"/>
    <w:rsid w:val="006954E2"/>
    <w:rsid w:val="00695935"/>
    <w:rsid w:val="006959C8"/>
    <w:rsid w:val="00695F44"/>
    <w:rsid w:val="00696E45"/>
    <w:rsid w:val="0069778C"/>
    <w:rsid w:val="00697D53"/>
    <w:rsid w:val="00697FA7"/>
    <w:rsid w:val="006A005E"/>
    <w:rsid w:val="006A016D"/>
    <w:rsid w:val="006A0209"/>
    <w:rsid w:val="006A0284"/>
    <w:rsid w:val="006A11CC"/>
    <w:rsid w:val="006A125E"/>
    <w:rsid w:val="006A1F04"/>
    <w:rsid w:val="006A2AE6"/>
    <w:rsid w:val="006A36D2"/>
    <w:rsid w:val="006A3D21"/>
    <w:rsid w:val="006A4293"/>
    <w:rsid w:val="006A44CF"/>
    <w:rsid w:val="006A47A3"/>
    <w:rsid w:val="006A535C"/>
    <w:rsid w:val="006A6C5E"/>
    <w:rsid w:val="006A73F7"/>
    <w:rsid w:val="006A7781"/>
    <w:rsid w:val="006A77F5"/>
    <w:rsid w:val="006B1040"/>
    <w:rsid w:val="006B24AF"/>
    <w:rsid w:val="006B366B"/>
    <w:rsid w:val="006B4E3F"/>
    <w:rsid w:val="006B5275"/>
    <w:rsid w:val="006B6434"/>
    <w:rsid w:val="006B64B0"/>
    <w:rsid w:val="006B6605"/>
    <w:rsid w:val="006B6CAA"/>
    <w:rsid w:val="006B715C"/>
    <w:rsid w:val="006B7DEF"/>
    <w:rsid w:val="006B7F69"/>
    <w:rsid w:val="006C0505"/>
    <w:rsid w:val="006C0FAE"/>
    <w:rsid w:val="006C1044"/>
    <w:rsid w:val="006C173F"/>
    <w:rsid w:val="006C3C6D"/>
    <w:rsid w:val="006C4A1F"/>
    <w:rsid w:val="006C4A31"/>
    <w:rsid w:val="006C4E7B"/>
    <w:rsid w:val="006C5725"/>
    <w:rsid w:val="006C5910"/>
    <w:rsid w:val="006C5B64"/>
    <w:rsid w:val="006C7579"/>
    <w:rsid w:val="006C75D3"/>
    <w:rsid w:val="006C771D"/>
    <w:rsid w:val="006C7AE2"/>
    <w:rsid w:val="006D0B24"/>
    <w:rsid w:val="006D0E46"/>
    <w:rsid w:val="006D11A1"/>
    <w:rsid w:val="006D1988"/>
    <w:rsid w:val="006D2127"/>
    <w:rsid w:val="006D2D39"/>
    <w:rsid w:val="006D2EB4"/>
    <w:rsid w:val="006D4009"/>
    <w:rsid w:val="006D4043"/>
    <w:rsid w:val="006D4E0D"/>
    <w:rsid w:val="006D569E"/>
    <w:rsid w:val="006D59D3"/>
    <w:rsid w:val="006D5CE4"/>
    <w:rsid w:val="006E30CE"/>
    <w:rsid w:val="006E33B6"/>
    <w:rsid w:val="006E4CAB"/>
    <w:rsid w:val="006E5693"/>
    <w:rsid w:val="006E6185"/>
    <w:rsid w:val="006E7590"/>
    <w:rsid w:val="006E76C8"/>
    <w:rsid w:val="006F0254"/>
    <w:rsid w:val="006F0582"/>
    <w:rsid w:val="006F07EA"/>
    <w:rsid w:val="006F0C7A"/>
    <w:rsid w:val="006F0FEC"/>
    <w:rsid w:val="006F16BF"/>
    <w:rsid w:val="006F20FC"/>
    <w:rsid w:val="006F2580"/>
    <w:rsid w:val="006F2CC5"/>
    <w:rsid w:val="006F2D4A"/>
    <w:rsid w:val="006F3988"/>
    <w:rsid w:val="006F41E9"/>
    <w:rsid w:val="006F440F"/>
    <w:rsid w:val="006F558A"/>
    <w:rsid w:val="006F625D"/>
    <w:rsid w:val="006F6C2B"/>
    <w:rsid w:val="006F7897"/>
    <w:rsid w:val="00700435"/>
    <w:rsid w:val="007008E0"/>
    <w:rsid w:val="00700FA0"/>
    <w:rsid w:val="00701377"/>
    <w:rsid w:val="00701A9F"/>
    <w:rsid w:val="007022A5"/>
    <w:rsid w:val="007022BF"/>
    <w:rsid w:val="00704055"/>
    <w:rsid w:val="00704D24"/>
    <w:rsid w:val="0070581C"/>
    <w:rsid w:val="007060DE"/>
    <w:rsid w:val="00706C2B"/>
    <w:rsid w:val="007075AF"/>
    <w:rsid w:val="007077D4"/>
    <w:rsid w:val="00707A96"/>
    <w:rsid w:val="00707F7B"/>
    <w:rsid w:val="00710809"/>
    <w:rsid w:val="0071087B"/>
    <w:rsid w:val="00710A14"/>
    <w:rsid w:val="0071224A"/>
    <w:rsid w:val="007129AC"/>
    <w:rsid w:val="00712BA5"/>
    <w:rsid w:val="0071468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300F4"/>
    <w:rsid w:val="007319BB"/>
    <w:rsid w:val="00731A6A"/>
    <w:rsid w:val="00731E63"/>
    <w:rsid w:val="007329EA"/>
    <w:rsid w:val="00733463"/>
    <w:rsid w:val="00733F07"/>
    <w:rsid w:val="00734533"/>
    <w:rsid w:val="00735414"/>
    <w:rsid w:val="00735A14"/>
    <w:rsid w:val="0073671B"/>
    <w:rsid w:val="007370FD"/>
    <w:rsid w:val="0073739D"/>
    <w:rsid w:val="0074022D"/>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F98"/>
    <w:rsid w:val="00756461"/>
    <w:rsid w:val="00756778"/>
    <w:rsid w:val="00756C35"/>
    <w:rsid w:val="00756DC7"/>
    <w:rsid w:val="0075728C"/>
    <w:rsid w:val="007573C1"/>
    <w:rsid w:val="0076200B"/>
    <w:rsid w:val="00762232"/>
    <w:rsid w:val="00762444"/>
    <w:rsid w:val="0076421F"/>
    <w:rsid w:val="00764350"/>
    <w:rsid w:val="00764623"/>
    <w:rsid w:val="007647F0"/>
    <w:rsid w:val="00764C5E"/>
    <w:rsid w:val="00765466"/>
    <w:rsid w:val="0076616C"/>
    <w:rsid w:val="00766D0C"/>
    <w:rsid w:val="007703AD"/>
    <w:rsid w:val="00770498"/>
    <w:rsid w:val="00770CC5"/>
    <w:rsid w:val="00772482"/>
    <w:rsid w:val="00774019"/>
    <w:rsid w:val="007744B1"/>
    <w:rsid w:val="00774DF2"/>
    <w:rsid w:val="00777F77"/>
    <w:rsid w:val="00783AE8"/>
    <w:rsid w:val="0078405B"/>
    <w:rsid w:val="00785492"/>
    <w:rsid w:val="00786411"/>
    <w:rsid w:val="00786D5C"/>
    <w:rsid w:val="00786E6C"/>
    <w:rsid w:val="0078753C"/>
    <w:rsid w:val="00787E9F"/>
    <w:rsid w:val="007906CE"/>
    <w:rsid w:val="00790978"/>
    <w:rsid w:val="00790D49"/>
    <w:rsid w:val="00793601"/>
    <w:rsid w:val="00793941"/>
    <w:rsid w:val="00794C00"/>
    <w:rsid w:val="00794CBA"/>
    <w:rsid w:val="00795069"/>
    <w:rsid w:val="00796034"/>
    <w:rsid w:val="00796ED1"/>
    <w:rsid w:val="00797560"/>
    <w:rsid w:val="007976FF"/>
    <w:rsid w:val="00797A12"/>
    <w:rsid w:val="007A03D4"/>
    <w:rsid w:val="007A069E"/>
    <w:rsid w:val="007A0D3E"/>
    <w:rsid w:val="007A0EB2"/>
    <w:rsid w:val="007A0FA1"/>
    <w:rsid w:val="007A106B"/>
    <w:rsid w:val="007A15A6"/>
    <w:rsid w:val="007A1B2E"/>
    <w:rsid w:val="007A2132"/>
    <w:rsid w:val="007A273B"/>
    <w:rsid w:val="007A3443"/>
    <w:rsid w:val="007A4517"/>
    <w:rsid w:val="007A4A66"/>
    <w:rsid w:val="007A4B26"/>
    <w:rsid w:val="007A5917"/>
    <w:rsid w:val="007A5A08"/>
    <w:rsid w:val="007A705C"/>
    <w:rsid w:val="007A715E"/>
    <w:rsid w:val="007A7C29"/>
    <w:rsid w:val="007B044B"/>
    <w:rsid w:val="007B07A6"/>
    <w:rsid w:val="007B09F7"/>
    <w:rsid w:val="007B129D"/>
    <w:rsid w:val="007B1CFD"/>
    <w:rsid w:val="007B2900"/>
    <w:rsid w:val="007B2B02"/>
    <w:rsid w:val="007B2D84"/>
    <w:rsid w:val="007B305D"/>
    <w:rsid w:val="007B3905"/>
    <w:rsid w:val="007B4C27"/>
    <w:rsid w:val="007B573F"/>
    <w:rsid w:val="007B5EBB"/>
    <w:rsid w:val="007B7A69"/>
    <w:rsid w:val="007B7FE3"/>
    <w:rsid w:val="007C050D"/>
    <w:rsid w:val="007C09AD"/>
    <w:rsid w:val="007C2487"/>
    <w:rsid w:val="007C25E1"/>
    <w:rsid w:val="007C2EBA"/>
    <w:rsid w:val="007C4239"/>
    <w:rsid w:val="007C4349"/>
    <w:rsid w:val="007C4AB7"/>
    <w:rsid w:val="007C5A55"/>
    <w:rsid w:val="007D1108"/>
    <w:rsid w:val="007D2925"/>
    <w:rsid w:val="007D2E5F"/>
    <w:rsid w:val="007D3082"/>
    <w:rsid w:val="007D3345"/>
    <w:rsid w:val="007D3B41"/>
    <w:rsid w:val="007D3B52"/>
    <w:rsid w:val="007D3EAC"/>
    <w:rsid w:val="007D5733"/>
    <w:rsid w:val="007D6BC7"/>
    <w:rsid w:val="007D71C3"/>
    <w:rsid w:val="007D7D2B"/>
    <w:rsid w:val="007E0772"/>
    <w:rsid w:val="007E14EF"/>
    <w:rsid w:val="007E3B86"/>
    <w:rsid w:val="007E5529"/>
    <w:rsid w:val="007E645D"/>
    <w:rsid w:val="007E6474"/>
    <w:rsid w:val="007E6C7C"/>
    <w:rsid w:val="007E7230"/>
    <w:rsid w:val="007E7759"/>
    <w:rsid w:val="007F010E"/>
    <w:rsid w:val="007F23F5"/>
    <w:rsid w:val="007F3969"/>
    <w:rsid w:val="007F48C9"/>
    <w:rsid w:val="007F499A"/>
    <w:rsid w:val="007F6820"/>
    <w:rsid w:val="007F685E"/>
    <w:rsid w:val="007F6887"/>
    <w:rsid w:val="007F69D0"/>
    <w:rsid w:val="007F6F2F"/>
    <w:rsid w:val="007F7F21"/>
    <w:rsid w:val="008026C6"/>
    <w:rsid w:val="00802CAB"/>
    <w:rsid w:val="00802E76"/>
    <w:rsid w:val="00803449"/>
    <w:rsid w:val="0080361A"/>
    <w:rsid w:val="00803701"/>
    <w:rsid w:val="00803DA1"/>
    <w:rsid w:val="00804005"/>
    <w:rsid w:val="00804245"/>
    <w:rsid w:val="008047A2"/>
    <w:rsid w:val="008053A9"/>
    <w:rsid w:val="0080546F"/>
    <w:rsid w:val="0080700A"/>
    <w:rsid w:val="00807673"/>
    <w:rsid w:val="0081027F"/>
    <w:rsid w:val="00810DEF"/>
    <w:rsid w:val="00811141"/>
    <w:rsid w:val="00811AD8"/>
    <w:rsid w:val="00812239"/>
    <w:rsid w:val="00813E4E"/>
    <w:rsid w:val="0081472F"/>
    <w:rsid w:val="00814DEE"/>
    <w:rsid w:val="00815427"/>
    <w:rsid w:val="00815724"/>
    <w:rsid w:val="008163E1"/>
    <w:rsid w:val="00816C0B"/>
    <w:rsid w:val="008170C9"/>
    <w:rsid w:val="008170DD"/>
    <w:rsid w:val="00817463"/>
    <w:rsid w:val="008178F7"/>
    <w:rsid w:val="00817B9B"/>
    <w:rsid w:val="00820571"/>
    <w:rsid w:val="0082104E"/>
    <w:rsid w:val="00821318"/>
    <w:rsid w:val="0082140E"/>
    <w:rsid w:val="00822948"/>
    <w:rsid w:val="00822C0D"/>
    <w:rsid w:val="00823114"/>
    <w:rsid w:val="00823657"/>
    <w:rsid w:val="0082493F"/>
    <w:rsid w:val="00825D19"/>
    <w:rsid w:val="008260B9"/>
    <w:rsid w:val="008261A2"/>
    <w:rsid w:val="0082645C"/>
    <w:rsid w:val="008268DF"/>
    <w:rsid w:val="008278A7"/>
    <w:rsid w:val="008306DC"/>
    <w:rsid w:val="00831091"/>
    <w:rsid w:val="00832028"/>
    <w:rsid w:val="00833A49"/>
    <w:rsid w:val="00834B58"/>
    <w:rsid w:val="00835129"/>
    <w:rsid w:val="0083570D"/>
    <w:rsid w:val="00836515"/>
    <w:rsid w:val="00836F7E"/>
    <w:rsid w:val="00837875"/>
    <w:rsid w:val="00837E71"/>
    <w:rsid w:val="00840BCB"/>
    <w:rsid w:val="0084147C"/>
    <w:rsid w:val="00841669"/>
    <w:rsid w:val="00843312"/>
    <w:rsid w:val="00843B47"/>
    <w:rsid w:val="0084474F"/>
    <w:rsid w:val="0084549A"/>
    <w:rsid w:val="008458F8"/>
    <w:rsid w:val="00850842"/>
    <w:rsid w:val="00850DBA"/>
    <w:rsid w:val="00850EBC"/>
    <w:rsid w:val="00850EF9"/>
    <w:rsid w:val="00851A07"/>
    <w:rsid w:val="008527CC"/>
    <w:rsid w:val="00853F6E"/>
    <w:rsid w:val="00854196"/>
    <w:rsid w:val="00855505"/>
    <w:rsid w:val="00855984"/>
    <w:rsid w:val="00856E95"/>
    <w:rsid w:val="00857D90"/>
    <w:rsid w:val="008607C5"/>
    <w:rsid w:val="00860B17"/>
    <w:rsid w:val="00861ECD"/>
    <w:rsid w:val="0086202A"/>
    <w:rsid w:val="00862A72"/>
    <w:rsid w:val="00862F55"/>
    <w:rsid w:val="00863174"/>
    <w:rsid w:val="008637ED"/>
    <w:rsid w:val="00864A88"/>
    <w:rsid w:val="00864CA2"/>
    <w:rsid w:val="0086521C"/>
    <w:rsid w:val="00865420"/>
    <w:rsid w:val="0086604A"/>
    <w:rsid w:val="008667D4"/>
    <w:rsid w:val="0086786A"/>
    <w:rsid w:val="00867CA5"/>
    <w:rsid w:val="008714E5"/>
    <w:rsid w:val="0087180F"/>
    <w:rsid w:val="0087279B"/>
    <w:rsid w:val="00874AE0"/>
    <w:rsid w:val="0087517C"/>
    <w:rsid w:val="008752C0"/>
    <w:rsid w:val="00875A17"/>
    <w:rsid w:val="00875DB9"/>
    <w:rsid w:val="0087703B"/>
    <w:rsid w:val="0088000F"/>
    <w:rsid w:val="00880A43"/>
    <w:rsid w:val="00880D36"/>
    <w:rsid w:val="0088192C"/>
    <w:rsid w:val="00881EE7"/>
    <w:rsid w:val="00882BE6"/>
    <w:rsid w:val="00883646"/>
    <w:rsid w:val="008844A4"/>
    <w:rsid w:val="0088461A"/>
    <w:rsid w:val="008849BC"/>
    <w:rsid w:val="00884D08"/>
    <w:rsid w:val="008850D6"/>
    <w:rsid w:val="0088550E"/>
    <w:rsid w:val="00885C37"/>
    <w:rsid w:val="008901E1"/>
    <w:rsid w:val="008905F9"/>
    <w:rsid w:val="00891486"/>
    <w:rsid w:val="00891B73"/>
    <w:rsid w:val="00891CA0"/>
    <w:rsid w:val="008925FC"/>
    <w:rsid w:val="0089482D"/>
    <w:rsid w:val="008957C4"/>
    <w:rsid w:val="00895B38"/>
    <w:rsid w:val="008965BD"/>
    <w:rsid w:val="00896744"/>
    <w:rsid w:val="008968AD"/>
    <w:rsid w:val="00896C35"/>
    <w:rsid w:val="00897083"/>
    <w:rsid w:val="00897802"/>
    <w:rsid w:val="008A0241"/>
    <w:rsid w:val="008A1DA8"/>
    <w:rsid w:val="008A2836"/>
    <w:rsid w:val="008A375A"/>
    <w:rsid w:val="008A3805"/>
    <w:rsid w:val="008A4128"/>
    <w:rsid w:val="008A526D"/>
    <w:rsid w:val="008A57B7"/>
    <w:rsid w:val="008A5838"/>
    <w:rsid w:val="008A5E48"/>
    <w:rsid w:val="008A79AD"/>
    <w:rsid w:val="008A79E9"/>
    <w:rsid w:val="008A7E82"/>
    <w:rsid w:val="008B0AE4"/>
    <w:rsid w:val="008B114A"/>
    <w:rsid w:val="008B1E26"/>
    <w:rsid w:val="008B1F48"/>
    <w:rsid w:val="008B204A"/>
    <w:rsid w:val="008B2D9E"/>
    <w:rsid w:val="008B3A70"/>
    <w:rsid w:val="008B3CEC"/>
    <w:rsid w:val="008B4015"/>
    <w:rsid w:val="008B54DB"/>
    <w:rsid w:val="008B6064"/>
    <w:rsid w:val="008B619A"/>
    <w:rsid w:val="008B7B7C"/>
    <w:rsid w:val="008B7F43"/>
    <w:rsid w:val="008C076D"/>
    <w:rsid w:val="008C120A"/>
    <w:rsid w:val="008C2FA5"/>
    <w:rsid w:val="008C3B64"/>
    <w:rsid w:val="008C44A8"/>
    <w:rsid w:val="008C52E8"/>
    <w:rsid w:val="008C7A50"/>
    <w:rsid w:val="008D124B"/>
    <w:rsid w:val="008D13E3"/>
    <w:rsid w:val="008D148D"/>
    <w:rsid w:val="008D1528"/>
    <w:rsid w:val="008D1FFC"/>
    <w:rsid w:val="008D2143"/>
    <w:rsid w:val="008D267F"/>
    <w:rsid w:val="008D2907"/>
    <w:rsid w:val="008D29BE"/>
    <w:rsid w:val="008D36CC"/>
    <w:rsid w:val="008D42CE"/>
    <w:rsid w:val="008D4FEE"/>
    <w:rsid w:val="008D5688"/>
    <w:rsid w:val="008D584E"/>
    <w:rsid w:val="008D58D0"/>
    <w:rsid w:val="008D6581"/>
    <w:rsid w:val="008D6CBC"/>
    <w:rsid w:val="008D6EF8"/>
    <w:rsid w:val="008E14C6"/>
    <w:rsid w:val="008E3005"/>
    <w:rsid w:val="008E370C"/>
    <w:rsid w:val="008E3DD4"/>
    <w:rsid w:val="008E482A"/>
    <w:rsid w:val="008E52AE"/>
    <w:rsid w:val="008E5567"/>
    <w:rsid w:val="008E59B7"/>
    <w:rsid w:val="008E681A"/>
    <w:rsid w:val="008E6BE8"/>
    <w:rsid w:val="008E713F"/>
    <w:rsid w:val="008E72EE"/>
    <w:rsid w:val="008F2021"/>
    <w:rsid w:val="008F23F2"/>
    <w:rsid w:val="008F30C1"/>
    <w:rsid w:val="008F4748"/>
    <w:rsid w:val="008F4D04"/>
    <w:rsid w:val="008F62EC"/>
    <w:rsid w:val="008F69D7"/>
    <w:rsid w:val="008F6AD3"/>
    <w:rsid w:val="008F778E"/>
    <w:rsid w:val="008F7DC7"/>
    <w:rsid w:val="008F7E14"/>
    <w:rsid w:val="008F7E94"/>
    <w:rsid w:val="0090037F"/>
    <w:rsid w:val="00902612"/>
    <w:rsid w:val="009032F9"/>
    <w:rsid w:val="00903305"/>
    <w:rsid w:val="00903517"/>
    <w:rsid w:val="00903744"/>
    <w:rsid w:val="00904015"/>
    <w:rsid w:val="009053D7"/>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9D"/>
    <w:rsid w:val="00920AB6"/>
    <w:rsid w:val="0092186F"/>
    <w:rsid w:val="00922936"/>
    <w:rsid w:val="00922FEE"/>
    <w:rsid w:val="009231E5"/>
    <w:rsid w:val="0092575D"/>
    <w:rsid w:val="00926068"/>
    <w:rsid w:val="0092671F"/>
    <w:rsid w:val="0092711F"/>
    <w:rsid w:val="00927261"/>
    <w:rsid w:val="00927C53"/>
    <w:rsid w:val="009309FC"/>
    <w:rsid w:val="00931A13"/>
    <w:rsid w:val="00933D35"/>
    <w:rsid w:val="00934228"/>
    <w:rsid w:val="0093489F"/>
    <w:rsid w:val="009348EA"/>
    <w:rsid w:val="00935403"/>
    <w:rsid w:val="00935AE0"/>
    <w:rsid w:val="00936042"/>
    <w:rsid w:val="009366DE"/>
    <w:rsid w:val="00942962"/>
    <w:rsid w:val="00942A00"/>
    <w:rsid w:val="00942D31"/>
    <w:rsid w:val="00942DBA"/>
    <w:rsid w:val="00942F23"/>
    <w:rsid w:val="00943291"/>
    <w:rsid w:val="009436FF"/>
    <w:rsid w:val="009437FB"/>
    <w:rsid w:val="00943B7A"/>
    <w:rsid w:val="00943D5D"/>
    <w:rsid w:val="00943EED"/>
    <w:rsid w:val="00944A10"/>
    <w:rsid w:val="00945497"/>
    <w:rsid w:val="00945BFF"/>
    <w:rsid w:val="0095183F"/>
    <w:rsid w:val="009519CC"/>
    <w:rsid w:val="00954E79"/>
    <w:rsid w:val="00956B15"/>
    <w:rsid w:val="009606B6"/>
    <w:rsid w:val="00960C0B"/>
    <w:rsid w:val="00961329"/>
    <w:rsid w:val="00962986"/>
    <w:rsid w:val="00963BFE"/>
    <w:rsid w:val="00964648"/>
    <w:rsid w:val="009648FE"/>
    <w:rsid w:val="00964E69"/>
    <w:rsid w:val="009652C6"/>
    <w:rsid w:val="00965DA6"/>
    <w:rsid w:val="00966A45"/>
    <w:rsid w:val="009716C9"/>
    <w:rsid w:val="00971F92"/>
    <w:rsid w:val="009720FD"/>
    <w:rsid w:val="009722A5"/>
    <w:rsid w:val="009723AB"/>
    <w:rsid w:val="00972766"/>
    <w:rsid w:val="0097362B"/>
    <w:rsid w:val="00974735"/>
    <w:rsid w:val="00975B94"/>
    <w:rsid w:val="009771EE"/>
    <w:rsid w:val="00977ADD"/>
    <w:rsid w:val="00980BA2"/>
    <w:rsid w:val="00981BA7"/>
    <w:rsid w:val="00982C7E"/>
    <w:rsid w:val="00983512"/>
    <w:rsid w:val="009836D8"/>
    <w:rsid w:val="009849B6"/>
    <w:rsid w:val="00984F6F"/>
    <w:rsid w:val="00985954"/>
    <w:rsid w:val="009908EB"/>
    <w:rsid w:val="00992443"/>
    <w:rsid w:val="0099272D"/>
    <w:rsid w:val="009933F2"/>
    <w:rsid w:val="00993FD9"/>
    <w:rsid w:val="009954A7"/>
    <w:rsid w:val="0099602A"/>
    <w:rsid w:val="00996271"/>
    <w:rsid w:val="009968CA"/>
    <w:rsid w:val="009A0486"/>
    <w:rsid w:val="009A0E15"/>
    <w:rsid w:val="009A1D6B"/>
    <w:rsid w:val="009A2A47"/>
    <w:rsid w:val="009A3E2C"/>
    <w:rsid w:val="009A46EA"/>
    <w:rsid w:val="009A512A"/>
    <w:rsid w:val="009A5375"/>
    <w:rsid w:val="009A53C1"/>
    <w:rsid w:val="009A7477"/>
    <w:rsid w:val="009A7569"/>
    <w:rsid w:val="009A7C9D"/>
    <w:rsid w:val="009A7FFC"/>
    <w:rsid w:val="009B08E7"/>
    <w:rsid w:val="009B0A6A"/>
    <w:rsid w:val="009B2E67"/>
    <w:rsid w:val="009B36D5"/>
    <w:rsid w:val="009B402A"/>
    <w:rsid w:val="009B5549"/>
    <w:rsid w:val="009B5D2C"/>
    <w:rsid w:val="009B5E6B"/>
    <w:rsid w:val="009B61E1"/>
    <w:rsid w:val="009B625E"/>
    <w:rsid w:val="009B72FB"/>
    <w:rsid w:val="009C0A66"/>
    <w:rsid w:val="009C172B"/>
    <w:rsid w:val="009C17DA"/>
    <w:rsid w:val="009C1EC2"/>
    <w:rsid w:val="009C2BD7"/>
    <w:rsid w:val="009C3FC6"/>
    <w:rsid w:val="009C4046"/>
    <w:rsid w:val="009C4216"/>
    <w:rsid w:val="009C4754"/>
    <w:rsid w:val="009C49B8"/>
    <w:rsid w:val="009C4F3D"/>
    <w:rsid w:val="009C6238"/>
    <w:rsid w:val="009C6506"/>
    <w:rsid w:val="009C6B18"/>
    <w:rsid w:val="009C7B77"/>
    <w:rsid w:val="009D0FD9"/>
    <w:rsid w:val="009D1313"/>
    <w:rsid w:val="009D1A61"/>
    <w:rsid w:val="009D1E72"/>
    <w:rsid w:val="009D1FEB"/>
    <w:rsid w:val="009D4159"/>
    <w:rsid w:val="009D4BE9"/>
    <w:rsid w:val="009D4CC5"/>
    <w:rsid w:val="009D5AEF"/>
    <w:rsid w:val="009D5FC7"/>
    <w:rsid w:val="009D6F1B"/>
    <w:rsid w:val="009D6FF6"/>
    <w:rsid w:val="009E2137"/>
    <w:rsid w:val="009E21A2"/>
    <w:rsid w:val="009E45D6"/>
    <w:rsid w:val="009E5BB1"/>
    <w:rsid w:val="009E696C"/>
    <w:rsid w:val="009E6AD6"/>
    <w:rsid w:val="009E6F20"/>
    <w:rsid w:val="009E7C32"/>
    <w:rsid w:val="009F1E32"/>
    <w:rsid w:val="009F3983"/>
    <w:rsid w:val="009F4D9F"/>
    <w:rsid w:val="009F52F0"/>
    <w:rsid w:val="009F69DC"/>
    <w:rsid w:val="009F76E9"/>
    <w:rsid w:val="009F77F1"/>
    <w:rsid w:val="009F7E0F"/>
    <w:rsid w:val="00A006DF"/>
    <w:rsid w:val="00A00EE7"/>
    <w:rsid w:val="00A0252F"/>
    <w:rsid w:val="00A02E44"/>
    <w:rsid w:val="00A03A5F"/>
    <w:rsid w:val="00A03F2C"/>
    <w:rsid w:val="00A04029"/>
    <w:rsid w:val="00A04619"/>
    <w:rsid w:val="00A04991"/>
    <w:rsid w:val="00A04D3B"/>
    <w:rsid w:val="00A054C6"/>
    <w:rsid w:val="00A05952"/>
    <w:rsid w:val="00A05D0C"/>
    <w:rsid w:val="00A05EB5"/>
    <w:rsid w:val="00A06658"/>
    <w:rsid w:val="00A07194"/>
    <w:rsid w:val="00A07E6B"/>
    <w:rsid w:val="00A105C3"/>
    <w:rsid w:val="00A109CC"/>
    <w:rsid w:val="00A114EC"/>
    <w:rsid w:val="00A11BD4"/>
    <w:rsid w:val="00A11E75"/>
    <w:rsid w:val="00A129E8"/>
    <w:rsid w:val="00A12A02"/>
    <w:rsid w:val="00A13611"/>
    <w:rsid w:val="00A14E3D"/>
    <w:rsid w:val="00A1543F"/>
    <w:rsid w:val="00A21865"/>
    <w:rsid w:val="00A21E55"/>
    <w:rsid w:val="00A2290A"/>
    <w:rsid w:val="00A2416D"/>
    <w:rsid w:val="00A25182"/>
    <w:rsid w:val="00A255E1"/>
    <w:rsid w:val="00A25FD5"/>
    <w:rsid w:val="00A26B99"/>
    <w:rsid w:val="00A26CF2"/>
    <w:rsid w:val="00A26D00"/>
    <w:rsid w:val="00A26EDF"/>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5B6"/>
    <w:rsid w:val="00A41887"/>
    <w:rsid w:val="00A41CB6"/>
    <w:rsid w:val="00A42F97"/>
    <w:rsid w:val="00A431C6"/>
    <w:rsid w:val="00A43B57"/>
    <w:rsid w:val="00A446A0"/>
    <w:rsid w:val="00A446E5"/>
    <w:rsid w:val="00A46B1F"/>
    <w:rsid w:val="00A474B3"/>
    <w:rsid w:val="00A477CF"/>
    <w:rsid w:val="00A478C0"/>
    <w:rsid w:val="00A5061C"/>
    <w:rsid w:val="00A51445"/>
    <w:rsid w:val="00A514ED"/>
    <w:rsid w:val="00A53800"/>
    <w:rsid w:val="00A54959"/>
    <w:rsid w:val="00A54CD7"/>
    <w:rsid w:val="00A559B9"/>
    <w:rsid w:val="00A57282"/>
    <w:rsid w:val="00A57DC3"/>
    <w:rsid w:val="00A6091C"/>
    <w:rsid w:val="00A60D3D"/>
    <w:rsid w:val="00A61176"/>
    <w:rsid w:val="00A611EF"/>
    <w:rsid w:val="00A61272"/>
    <w:rsid w:val="00A61681"/>
    <w:rsid w:val="00A62DBC"/>
    <w:rsid w:val="00A6357B"/>
    <w:rsid w:val="00A63A9D"/>
    <w:rsid w:val="00A63CAE"/>
    <w:rsid w:val="00A640D8"/>
    <w:rsid w:val="00A64D7A"/>
    <w:rsid w:val="00A65698"/>
    <w:rsid w:val="00A664E4"/>
    <w:rsid w:val="00A67BD6"/>
    <w:rsid w:val="00A67D32"/>
    <w:rsid w:val="00A70DE5"/>
    <w:rsid w:val="00A70E76"/>
    <w:rsid w:val="00A71675"/>
    <w:rsid w:val="00A719E3"/>
    <w:rsid w:val="00A71C49"/>
    <w:rsid w:val="00A721CD"/>
    <w:rsid w:val="00A72C6F"/>
    <w:rsid w:val="00A731FE"/>
    <w:rsid w:val="00A73706"/>
    <w:rsid w:val="00A7372D"/>
    <w:rsid w:val="00A76EB1"/>
    <w:rsid w:val="00A76F71"/>
    <w:rsid w:val="00A774B6"/>
    <w:rsid w:val="00A7779F"/>
    <w:rsid w:val="00A7793D"/>
    <w:rsid w:val="00A80809"/>
    <w:rsid w:val="00A81882"/>
    <w:rsid w:val="00A81F91"/>
    <w:rsid w:val="00A820A6"/>
    <w:rsid w:val="00A829BF"/>
    <w:rsid w:val="00A83782"/>
    <w:rsid w:val="00A83FA9"/>
    <w:rsid w:val="00A84E69"/>
    <w:rsid w:val="00A85049"/>
    <w:rsid w:val="00A85366"/>
    <w:rsid w:val="00A85F4E"/>
    <w:rsid w:val="00A863AF"/>
    <w:rsid w:val="00A8797A"/>
    <w:rsid w:val="00A93D91"/>
    <w:rsid w:val="00A93FFD"/>
    <w:rsid w:val="00A94558"/>
    <w:rsid w:val="00A95F79"/>
    <w:rsid w:val="00A96E40"/>
    <w:rsid w:val="00AA0771"/>
    <w:rsid w:val="00AA0C64"/>
    <w:rsid w:val="00AA27A2"/>
    <w:rsid w:val="00AA32AB"/>
    <w:rsid w:val="00AA4363"/>
    <w:rsid w:val="00AA47F4"/>
    <w:rsid w:val="00AA5FBE"/>
    <w:rsid w:val="00AA7D8A"/>
    <w:rsid w:val="00AB009A"/>
    <w:rsid w:val="00AB05F9"/>
    <w:rsid w:val="00AB0C77"/>
    <w:rsid w:val="00AB15FD"/>
    <w:rsid w:val="00AB1CE3"/>
    <w:rsid w:val="00AB22EE"/>
    <w:rsid w:val="00AB24BE"/>
    <w:rsid w:val="00AB2E54"/>
    <w:rsid w:val="00AB370C"/>
    <w:rsid w:val="00AB4239"/>
    <w:rsid w:val="00AB45CB"/>
    <w:rsid w:val="00AB4889"/>
    <w:rsid w:val="00AB4BD0"/>
    <w:rsid w:val="00AB4F26"/>
    <w:rsid w:val="00AB7B7F"/>
    <w:rsid w:val="00AC01B7"/>
    <w:rsid w:val="00AC0746"/>
    <w:rsid w:val="00AC2817"/>
    <w:rsid w:val="00AC2938"/>
    <w:rsid w:val="00AC31E5"/>
    <w:rsid w:val="00AC359F"/>
    <w:rsid w:val="00AC3710"/>
    <w:rsid w:val="00AC4090"/>
    <w:rsid w:val="00AC441B"/>
    <w:rsid w:val="00AC4D98"/>
    <w:rsid w:val="00AC50CE"/>
    <w:rsid w:val="00AC5220"/>
    <w:rsid w:val="00AC5B25"/>
    <w:rsid w:val="00AC5D9F"/>
    <w:rsid w:val="00AC5DEB"/>
    <w:rsid w:val="00AC74FA"/>
    <w:rsid w:val="00AD0350"/>
    <w:rsid w:val="00AD19A4"/>
    <w:rsid w:val="00AD1D63"/>
    <w:rsid w:val="00AD275D"/>
    <w:rsid w:val="00AD2AA0"/>
    <w:rsid w:val="00AD3962"/>
    <w:rsid w:val="00AD42D3"/>
    <w:rsid w:val="00AD440F"/>
    <w:rsid w:val="00AD4954"/>
    <w:rsid w:val="00AD4AA3"/>
    <w:rsid w:val="00AD4C1A"/>
    <w:rsid w:val="00AD6057"/>
    <w:rsid w:val="00AD6126"/>
    <w:rsid w:val="00AD686C"/>
    <w:rsid w:val="00AD6B5D"/>
    <w:rsid w:val="00AE0B98"/>
    <w:rsid w:val="00AE1203"/>
    <w:rsid w:val="00AE1308"/>
    <w:rsid w:val="00AE1443"/>
    <w:rsid w:val="00AE3213"/>
    <w:rsid w:val="00AE32A1"/>
    <w:rsid w:val="00AE35FA"/>
    <w:rsid w:val="00AE3FE4"/>
    <w:rsid w:val="00AE40AA"/>
    <w:rsid w:val="00AE41D3"/>
    <w:rsid w:val="00AE7036"/>
    <w:rsid w:val="00AE709C"/>
    <w:rsid w:val="00AE70A8"/>
    <w:rsid w:val="00AE727B"/>
    <w:rsid w:val="00AE7727"/>
    <w:rsid w:val="00AF0296"/>
    <w:rsid w:val="00AF161D"/>
    <w:rsid w:val="00AF25E4"/>
    <w:rsid w:val="00AF3008"/>
    <w:rsid w:val="00AF4501"/>
    <w:rsid w:val="00AF4BB1"/>
    <w:rsid w:val="00AF5122"/>
    <w:rsid w:val="00AF6AAF"/>
    <w:rsid w:val="00AF77DC"/>
    <w:rsid w:val="00AF786F"/>
    <w:rsid w:val="00AF7C5D"/>
    <w:rsid w:val="00AF7EF1"/>
    <w:rsid w:val="00B00DE5"/>
    <w:rsid w:val="00B02145"/>
    <w:rsid w:val="00B02185"/>
    <w:rsid w:val="00B0313E"/>
    <w:rsid w:val="00B032A7"/>
    <w:rsid w:val="00B03697"/>
    <w:rsid w:val="00B03EC0"/>
    <w:rsid w:val="00B05516"/>
    <w:rsid w:val="00B077B3"/>
    <w:rsid w:val="00B07E94"/>
    <w:rsid w:val="00B1051E"/>
    <w:rsid w:val="00B107EB"/>
    <w:rsid w:val="00B1107D"/>
    <w:rsid w:val="00B13367"/>
    <w:rsid w:val="00B136F6"/>
    <w:rsid w:val="00B1422E"/>
    <w:rsid w:val="00B15DC3"/>
    <w:rsid w:val="00B16027"/>
    <w:rsid w:val="00B17086"/>
    <w:rsid w:val="00B17B3C"/>
    <w:rsid w:val="00B203A8"/>
    <w:rsid w:val="00B20818"/>
    <w:rsid w:val="00B21039"/>
    <w:rsid w:val="00B2312F"/>
    <w:rsid w:val="00B2318C"/>
    <w:rsid w:val="00B234CE"/>
    <w:rsid w:val="00B235E7"/>
    <w:rsid w:val="00B2386B"/>
    <w:rsid w:val="00B239DA"/>
    <w:rsid w:val="00B23B57"/>
    <w:rsid w:val="00B23FDA"/>
    <w:rsid w:val="00B2496C"/>
    <w:rsid w:val="00B26F33"/>
    <w:rsid w:val="00B271F7"/>
    <w:rsid w:val="00B2723E"/>
    <w:rsid w:val="00B272D3"/>
    <w:rsid w:val="00B27F72"/>
    <w:rsid w:val="00B30976"/>
    <w:rsid w:val="00B30C3D"/>
    <w:rsid w:val="00B328DF"/>
    <w:rsid w:val="00B333A6"/>
    <w:rsid w:val="00B33890"/>
    <w:rsid w:val="00B33CDE"/>
    <w:rsid w:val="00B34EEB"/>
    <w:rsid w:val="00B35402"/>
    <w:rsid w:val="00B35AEB"/>
    <w:rsid w:val="00B35E38"/>
    <w:rsid w:val="00B3612A"/>
    <w:rsid w:val="00B37C1A"/>
    <w:rsid w:val="00B37D6C"/>
    <w:rsid w:val="00B40090"/>
    <w:rsid w:val="00B40934"/>
    <w:rsid w:val="00B40E19"/>
    <w:rsid w:val="00B41E21"/>
    <w:rsid w:val="00B42AD8"/>
    <w:rsid w:val="00B45C65"/>
    <w:rsid w:val="00B47607"/>
    <w:rsid w:val="00B477FB"/>
    <w:rsid w:val="00B4798E"/>
    <w:rsid w:val="00B506B1"/>
    <w:rsid w:val="00B50862"/>
    <w:rsid w:val="00B50E6D"/>
    <w:rsid w:val="00B52123"/>
    <w:rsid w:val="00B5293D"/>
    <w:rsid w:val="00B530DF"/>
    <w:rsid w:val="00B536CA"/>
    <w:rsid w:val="00B53D6D"/>
    <w:rsid w:val="00B5432A"/>
    <w:rsid w:val="00B547DE"/>
    <w:rsid w:val="00B5535C"/>
    <w:rsid w:val="00B56831"/>
    <w:rsid w:val="00B56BF1"/>
    <w:rsid w:val="00B56CD0"/>
    <w:rsid w:val="00B56FDE"/>
    <w:rsid w:val="00B57B27"/>
    <w:rsid w:val="00B57D4E"/>
    <w:rsid w:val="00B57D6B"/>
    <w:rsid w:val="00B61C21"/>
    <w:rsid w:val="00B62E12"/>
    <w:rsid w:val="00B6418C"/>
    <w:rsid w:val="00B647CB"/>
    <w:rsid w:val="00B64EF4"/>
    <w:rsid w:val="00B65A78"/>
    <w:rsid w:val="00B66ECC"/>
    <w:rsid w:val="00B67772"/>
    <w:rsid w:val="00B67E91"/>
    <w:rsid w:val="00B70534"/>
    <w:rsid w:val="00B7086A"/>
    <w:rsid w:val="00B7482B"/>
    <w:rsid w:val="00B7560B"/>
    <w:rsid w:val="00B75647"/>
    <w:rsid w:val="00B8040B"/>
    <w:rsid w:val="00B8070B"/>
    <w:rsid w:val="00B80A9F"/>
    <w:rsid w:val="00B80EFF"/>
    <w:rsid w:val="00B82A6D"/>
    <w:rsid w:val="00B834EE"/>
    <w:rsid w:val="00B842F8"/>
    <w:rsid w:val="00B8445F"/>
    <w:rsid w:val="00B856F1"/>
    <w:rsid w:val="00B864D1"/>
    <w:rsid w:val="00B86672"/>
    <w:rsid w:val="00B869E1"/>
    <w:rsid w:val="00B87D24"/>
    <w:rsid w:val="00B9031E"/>
    <w:rsid w:val="00B925FA"/>
    <w:rsid w:val="00B94372"/>
    <w:rsid w:val="00B95168"/>
    <w:rsid w:val="00B9655A"/>
    <w:rsid w:val="00B975CB"/>
    <w:rsid w:val="00B97C14"/>
    <w:rsid w:val="00B97EE5"/>
    <w:rsid w:val="00BA00DD"/>
    <w:rsid w:val="00BA038E"/>
    <w:rsid w:val="00BA1521"/>
    <w:rsid w:val="00BA231E"/>
    <w:rsid w:val="00BA2B1E"/>
    <w:rsid w:val="00BA2F5B"/>
    <w:rsid w:val="00BA399E"/>
    <w:rsid w:val="00BA3EE7"/>
    <w:rsid w:val="00BA419D"/>
    <w:rsid w:val="00BA4345"/>
    <w:rsid w:val="00BA434D"/>
    <w:rsid w:val="00BA5A88"/>
    <w:rsid w:val="00BA62F2"/>
    <w:rsid w:val="00BA644F"/>
    <w:rsid w:val="00BA6D29"/>
    <w:rsid w:val="00BA7925"/>
    <w:rsid w:val="00BB0EC1"/>
    <w:rsid w:val="00BB0EE4"/>
    <w:rsid w:val="00BB1789"/>
    <w:rsid w:val="00BB2905"/>
    <w:rsid w:val="00BB3BB1"/>
    <w:rsid w:val="00BB4A67"/>
    <w:rsid w:val="00BB6FC1"/>
    <w:rsid w:val="00BB77F4"/>
    <w:rsid w:val="00BB7A32"/>
    <w:rsid w:val="00BC095A"/>
    <w:rsid w:val="00BC178B"/>
    <w:rsid w:val="00BC2EC1"/>
    <w:rsid w:val="00BC4E84"/>
    <w:rsid w:val="00BC4F18"/>
    <w:rsid w:val="00BC5774"/>
    <w:rsid w:val="00BC5F94"/>
    <w:rsid w:val="00BC71D7"/>
    <w:rsid w:val="00BC73D1"/>
    <w:rsid w:val="00BD137E"/>
    <w:rsid w:val="00BD1A72"/>
    <w:rsid w:val="00BD2D30"/>
    <w:rsid w:val="00BD2FE2"/>
    <w:rsid w:val="00BD3E8B"/>
    <w:rsid w:val="00BD4C47"/>
    <w:rsid w:val="00BD6107"/>
    <w:rsid w:val="00BD617E"/>
    <w:rsid w:val="00BD6A70"/>
    <w:rsid w:val="00BD7846"/>
    <w:rsid w:val="00BD79A2"/>
    <w:rsid w:val="00BE08D7"/>
    <w:rsid w:val="00BE0DA4"/>
    <w:rsid w:val="00BE164C"/>
    <w:rsid w:val="00BE1784"/>
    <w:rsid w:val="00BE251D"/>
    <w:rsid w:val="00BE26C1"/>
    <w:rsid w:val="00BE28F1"/>
    <w:rsid w:val="00BE2AC2"/>
    <w:rsid w:val="00BE32AA"/>
    <w:rsid w:val="00BE3C68"/>
    <w:rsid w:val="00BE46DD"/>
    <w:rsid w:val="00BE5A14"/>
    <w:rsid w:val="00BE5F01"/>
    <w:rsid w:val="00BE62F4"/>
    <w:rsid w:val="00BE7F78"/>
    <w:rsid w:val="00BF0A1B"/>
    <w:rsid w:val="00BF1B4F"/>
    <w:rsid w:val="00BF21D2"/>
    <w:rsid w:val="00BF2F53"/>
    <w:rsid w:val="00BF3002"/>
    <w:rsid w:val="00BF366B"/>
    <w:rsid w:val="00BF52E5"/>
    <w:rsid w:val="00BF5B7E"/>
    <w:rsid w:val="00BF613F"/>
    <w:rsid w:val="00BF705E"/>
    <w:rsid w:val="00C00553"/>
    <w:rsid w:val="00C00A8C"/>
    <w:rsid w:val="00C01F99"/>
    <w:rsid w:val="00C03260"/>
    <w:rsid w:val="00C03CDC"/>
    <w:rsid w:val="00C0417F"/>
    <w:rsid w:val="00C047B4"/>
    <w:rsid w:val="00C04A6B"/>
    <w:rsid w:val="00C05074"/>
    <w:rsid w:val="00C0594D"/>
    <w:rsid w:val="00C06C2E"/>
    <w:rsid w:val="00C071B6"/>
    <w:rsid w:val="00C11E74"/>
    <w:rsid w:val="00C122B4"/>
    <w:rsid w:val="00C13288"/>
    <w:rsid w:val="00C13B89"/>
    <w:rsid w:val="00C14A6B"/>
    <w:rsid w:val="00C14E93"/>
    <w:rsid w:val="00C15402"/>
    <w:rsid w:val="00C15613"/>
    <w:rsid w:val="00C16159"/>
    <w:rsid w:val="00C162EC"/>
    <w:rsid w:val="00C16A11"/>
    <w:rsid w:val="00C2011F"/>
    <w:rsid w:val="00C21ABC"/>
    <w:rsid w:val="00C226F6"/>
    <w:rsid w:val="00C23495"/>
    <w:rsid w:val="00C240DF"/>
    <w:rsid w:val="00C242F1"/>
    <w:rsid w:val="00C24A06"/>
    <w:rsid w:val="00C25343"/>
    <w:rsid w:val="00C25570"/>
    <w:rsid w:val="00C262B2"/>
    <w:rsid w:val="00C3079F"/>
    <w:rsid w:val="00C30C2B"/>
    <w:rsid w:val="00C314CA"/>
    <w:rsid w:val="00C31830"/>
    <w:rsid w:val="00C31B7C"/>
    <w:rsid w:val="00C329A0"/>
    <w:rsid w:val="00C3375E"/>
    <w:rsid w:val="00C33961"/>
    <w:rsid w:val="00C33BE1"/>
    <w:rsid w:val="00C33C91"/>
    <w:rsid w:val="00C3403D"/>
    <w:rsid w:val="00C3462B"/>
    <w:rsid w:val="00C34C17"/>
    <w:rsid w:val="00C3557E"/>
    <w:rsid w:val="00C35A24"/>
    <w:rsid w:val="00C36DD2"/>
    <w:rsid w:val="00C4075C"/>
    <w:rsid w:val="00C40B6F"/>
    <w:rsid w:val="00C4133F"/>
    <w:rsid w:val="00C43826"/>
    <w:rsid w:val="00C44143"/>
    <w:rsid w:val="00C442BB"/>
    <w:rsid w:val="00C44329"/>
    <w:rsid w:val="00C443B8"/>
    <w:rsid w:val="00C4463E"/>
    <w:rsid w:val="00C44FB7"/>
    <w:rsid w:val="00C45846"/>
    <w:rsid w:val="00C45B68"/>
    <w:rsid w:val="00C4677D"/>
    <w:rsid w:val="00C46AF7"/>
    <w:rsid w:val="00C473B2"/>
    <w:rsid w:val="00C508EF"/>
    <w:rsid w:val="00C5097F"/>
    <w:rsid w:val="00C50A92"/>
    <w:rsid w:val="00C520C5"/>
    <w:rsid w:val="00C5443A"/>
    <w:rsid w:val="00C5649B"/>
    <w:rsid w:val="00C56BFD"/>
    <w:rsid w:val="00C56CCE"/>
    <w:rsid w:val="00C57003"/>
    <w:rsid w:val="00C57937"/>
    <w:rsid w:val="00C57BA4"/>
    <w:rsid w:val="00C606E1"/>
    <w:rsid w:val="00C60D8F"/>
    <w:rsid w:val="00C613B5"/>
    <w:rsid w:val="00C61560"/>
    <w:rsid w:val="00C6257B"/>
    <w:rsid w:val="00C62CB2"/>
    <w:rsid w:val="00C6417A"/>
    <w:rsid w:val="00C65ABE"/>
    <w:rsid w:val="00C65B49"/>
    <w:rsid w:val="00C717A6"/>
    <w:rsid w:val="00C72C98"/>
    <w:rsid w:val="00C7394B"/>
    <w:rsid w:val="00C73FB0"/>
    <w:rsid w:val="00C7412A"/>
    <w:rsid w:val="00C7455B"/>
    <w:rsid w:val="00C74914"/>
    <w:rsid w:val="00C74CD4"/>
    <w:rsid w:val="00C74FBB"/>
    <w:rsid w:val="00C758BD"/>
    <w:rsid w:val="00C75F4F"/>
    <w:rsid w:val="00C7723D"/>
    <w:rsid w:val="00C77DA4"/>
    <w:rsid w:val="00C801CA"/>
    <w:rsid w:val="00C819F0"/>
    <w:rsid w:val="00C81A0D"/>
    <w:rsid w:val="00C82CBB"/>
    <w:rsid w:val="00C82CC6"/>
    <w:rsid w:val="00C83396"/>
    <w:rsid w:val="00C838B2"/>
    <w:rsid w:val="00C843BF"/>
    <w:rsid w:val="00C84E4E"/>
    <w:rsid w:val="00C8526C"/>
    <w:rsid w:val="00C85297"/>
    <w:rsid w:val="00C86FB8"/>
    <w:rsid w:val="00C86FE7"/>
    <w:rsid w:val="00C873ED"/>
    <w:rsid w:val="00C87707"/>
    <w:rsid w:val="00C87969"/>
    <w:rsid w:val="00C87BA4"/>
    <w:rsid w:val="00C911A7"/>
    <w:rsid w:val="00C91617"/>
    <w:rsid w:val="00C918D5"/>
    <w:rsid w:val="00C91C9C"/>
    <w:rsid w:val="00C91E93"/>
    <w:rsid w:val="00C92679"/>
    <w:rsid w:val="00C93067"/>
    <w:rsid w:val="00C93ECB"/>
    <w:rsid w:val="00C958B8"/>
    <w:rsid w:val="00C95AD5"/>
    <w:rsid w:val="00C960D4"/>
    <w:rsid w:val="00C965F1"/>
    <w:rsid w:val="00C97E27"/>
    <w:rsid w:val="00C97E41"/>
    <w:rsid w:val="00C97EE5"/>
    <w:rsid w:val="00C97F39"/>
    <w:rsid w:val="00CA00E5"/>
    <w:rsid w:val="00CA0FFE"/>
    <w:rsid w:val="00CA1CB3"/>
    <w:rsid w:val="00CA3E81"/>
    <w:rsid w:val="00CA409B"/>
    <w:rsid w:val="00CA4C81"/>
    <w:rsid w:val="00CA521E"/>
    <w:rsid w:val="00CA54AC"/>
    <w:rsid w:val="00CA54C6"/>
    <w:rsid w:val="00CA60FC"/>
    <w:rsid w:val="00CA6804"/>
    <w:rsid w:val="00CA72F2"/>
    <w:rsid w:val="00CB0C95"/>
    <w:rsid w:val="00CB1D51"/>
    <w:rsid w:val="00CB1FF1"/>
    <w:rsid w:val="00CB241C"/>
    <w:rsid w:val="00CB2AAF"/>
    <w:rsid w:val="00CB33E9"/>
    <w:rsid w:val="00CB34F7"/>
    <w:rsid w:val="00CB354C"/>
    <w:rsid w:val="00CB405D"/>
    <w:rsid w:val="00CB4705"/>
    <w:rsid w:val="00CB5034"/>
    <w:rsid w:val="00CB5264"/>
    <w:rsid w:val="00CB5A42"/>
    <w:rsid w:val="00CB60C7"/>
    <w:rsid w:val="00CB7DC4"/>
    <w:rsid w:val="00CC2E83"/>
    <w:rsid w:val="00CC5400"/>
    <w:rsid w:val="00CC54F0"/>
    <w:rsid w:val="00CC55F4"/>
    <w:rsid w:val="00CC6C01"/>
    <w:rsid w:val="00CD009C"/>
    <w:rsid w:val="00CD1061"/>
    <w:rsid w:val="00CD17CF"/>
    <w:rsid w:val="00CD2387"/>
    <w:rsid w:val="00CD2653"/>
    <w:rsid w:val="00CD2ACB"/>
    <w:rsid w:val="00CD2E71"/>
    <w:rsid w:val="00CD34B8"/>
    <w:rsid w:val="00CD4F1B"/>
    <w:rsid w:val="00CD5A81"/>
    <w:rsid w:val="00CD5D08"/>
    <w:rsid w:val="00CD63D7"/>
    <w:rsid w:val="00CD6C88"/>
    <w:rsid w:val="00CD7110"/>
    <w:rsid w:val="00CD7922"/>
    <w:rsid w:val="00CE01FC"/>
    <w:rsid w:val="00CE0BD2"/>
    <w:rsid w:val="00CE0C0D"/>
    <w:rsid w:val="00CE2115"/>
    <w:rsid w:val="00CE21BE"/>
    <w:rsid w:val="00CE2314"/>
    <w:rsid w:val="00CE27A5"/>
    <w:rsid w:val="00CE3EFE"/>
    <w:rsid w:val="00CE442F"/>
    <w:rsid w:val="00CE4615"/>
    <w:rsid w:val="00CE4E68"/>
    <w:rsid w:val="00CE5FFC"/>
    <w:rsid w:val="00CF027E"/>
    <w:rsid w:val="00CF0515"/>
    <w:rsid w:val="00CF0547"/>
    <w:rsid w:val="00CF1384"/>
    <w:rsid w:val="00CF138A"/>
    <w:rsid w:val="00CF2717"/>
    <w:rsid w:val="00CF287C"/>
    <w:rsid w:val="00CF2BC7"/>
    <w:rsid w:val="00CF3B2E"/>
    <w:rsid w:val="00CF3BF5"/>
    <w:rsid w:val="00CF3D90"/>
    <w:rsid w:val="00CF4A8C"/>
    <w:rsid w:val="00CF519E"/>
    <w:rsid w:val="00CF5393"/>
    <w:rsid w:val="00CF5A33"/>
    <w:rsid w:val="00CF5BDB"/>
    <w:rsid w:val="00D004B3"/>
    <w:rsid w:val="00D00562"/>
    <w:rsid w:val="00D00839"/>
    <w:rsid w:val="00D00FB3"/>
    <w:rsid w:val="00D02D7D"/>
    <w:rsid w:val="00D02E33"/>
    <w:rsid w:val="00D030D5"/>
    <w:rsid w:val="00D03154"/>
    <w:rsid w:val="00D03B09"/>
    <w:rsid w:val="00D05395"/>
    <w:rsid w:val="00D07C2C"/>
    <w:rsid w:val="00D10670"/>
    <w:rsid w:val="00D10807"/>
    <w:rsid w:val="00D108F2"/>
    <w:rsid w:val="00D10E7B"/>
    <w:rsid w:val="00D113A0"/>
    <w:rsid w:val="00D128B3"/>
    <w:rsid w:val="00D12C4D"/>
    <w:rsid w:val="00D13DA6"/>
    <w:rsid w:val="00D14192"/>
    <w:rsid w:val="00D14491"/>
    <w:rsid w:val="00D16574"/>
    <w:rsid w:val="00D17616"/>
    <w:rsid w:val="00D179BD"/>
    <w:rsid w:val="00D20385"/>
    <w:rsid w:val="00D207DB"/>
    <w:rsid w:val="00D22B67"/>
    <w:rsid w:val="00D22F4A"/>
    <w:rsid w:val="00D22F60"/>
    <w:rsid w:val="00D23B03"/>
    <w:rsid w:val="00D2476F"/>
    <w:rsid w:val="00D249A8"/>
    <w:rsid w:val="00D25FF4"/>
    <w:rsid w:val="00D26C95"/>
    <w:rsid w:val="00D27CEB"/>
    <w:rsid w:val="00D30D98"/>
    <w:rsid w:val="00D315D8"/>
    <w:rsid w:val="00D31A2C"/>
    <w:rsid w:val="00D329A2"/>
    <w:rsid w:val="00D32A51"/>
    <w:rsid w:val="00D3594F"/>
    <w:rsid w:val="00D3744E"/>
    <w:rsid w:val="00D37B51"/>
    <w:rsid w:val="00D40AFC"/>
    <w:rsid w:val="00D410ED"/>
    <w:rsid w:val="00D416AB"/>
    <w:rsid w:val="00D44653"/>
    <w:rsid w:val="00D44A44"/>
    <w:rsid w:val="00D44A89"/>
    <w:rsid w:val="00D45632"/>
    <w:rsid w:val="00D4590D"/>
    <w:rsid w:val="00D45C2F"/>
    <w:rsid w:val="00D464F2"/>
    <w:rsid w:val="00D5059C"/>
    <w:rsid w:val="00D518D6"/>
    <w:rsid w:val="00D53359"/>
    <w:rsid w:val="00D5407C"/>
    <w:rsid w:val="00D540CE"/>
    <w:rsid w:val="00D54190"/>
    <w:rsid w:val="00D550E9"/>
    <w:rsid w:val="00D561FF"/>
    <w:rsid w:val="00D568BD"/>
    <w:rsid w:val="00D56E3B"/>
    <w:rsid w:val="00D57501"/>
    <w:rsid w:val="00D57659"/>
    <w:rsid w:val="00D600FB"/>
    <w:rsid w:val="00D61774"/>
    <w:rsid w:val="00D617EF"/>
    <w:rsid w:val="00D61B54"/>
    <w:rsid w:val="00D62458"/>
    <w:rsid w:val="00D627FA"/>
    <w:rsid w:val="00D62EB4"/>
    <w:rsid w:val="00D630C8"/>
    <w:rsid w:val="00D63460"/>
    <w:rsid w:val="00D63BFF"/>
    <w:rsid w:val="00D6523D"/>
    <w:rsid w:val="00D6534D"/>
    <w:rsid w:val="00D65C2C"/>
    <w:rsid w:val="00D67068"/>
    <w:rsid w:val="00D671FF"/>
    <w:rsid w:val="00D67558"/>
    <w:rsid w:val="00D678C2"/>
    <w:rsid w:val="00D7089B"/>
    <w:rsid w:val="00D709CB"/>
    <w:rsid w:val="00D70DF1"/>
    <w:rsid w:val="00D71802"/>
    <w:rsid w:val="00D71E85"/>
    <w:rsid w:val="00D73CE3"/>
    <w:rsid w:val="00D74572"/>
    <w:rsid w:val="00D757F8"/>
    <w:rsid w:val="00D759CF"/>
    <w:rsid w:val="00D767D9"/>
    <w:rsid w:val="00D76D12"/>
    <w:rsid w:val="00D77F5D"/>
    <w:rsid w:val="00D807F5"/>
    <w:rsid w:val="00D81A5A"/>
    <w:rsid w:val="00D81FFF"/>
    <w:rsid w:val="00D82765"/>
    <w:rsid w:val="00D82E04"/>
    <w:rsid w:val="00D831FB"/>
    <w:rsid w:val="00D83375"/>
    <w:rsid w:val="00D8372F"/>
    <w:rsid w:val="00D8379E"/>
    <w:rsid w:val="00D85609"/>
    <w:rsid w:val="00D87914"/>
    <w:rsid w:val="00D87D0A"/>
    <w:rsid w:val="00D87E72"/>
    <w:rsid w:val="00D90970"/>
    <w:rsid w:val="00D90DC2"/>
    <w:rsid w:val="00D91759"/>
    <w:rsid w:val="00D9191D"/>
    <w:rsid w:val="00D947E7"/>
    <w:rsid w:val="00D956DE"/>
    <w:rsid w:val="00D95842"/>
    <w:rsid w:val="00D95CE3"/>
    <w:rsid w:val="00D962A3"/>
    <w:rsid w:val="00D96576"/>
    <w:rsid w:val="00D97029"/>
    <w:rsid w:val="00D97A60"/>
    <w:rsid w:val="00DA166C"/>
    <w:rsid w:val="00DA2214"/>
    <w:rsid w:val="00DA2313"/>
    <w:rsid w:val="00DA37F2"/>
    <w:rsid w:val="00DA385E"/>
    <w:rsid w:val="00DA5929"/>
    <w:rsid w:val="00DA6CD7"/>
    <w:rsid w:val="00DA77DD"/>
    <w:rsid w:val="00DA7950"/>
    <w:rsid w:val="00DB0E74"/>
    <w:rsid w:val="00DB1FB0"/>
    <w:rsid w:val="00DB221B"/>
    <w:rsid w:val="00DB2A7B"/>
    <w:rsid w:val="00DB2B08"/>
    <w:rsid w:val="00DB352A"/>
    <w:rsid w:val="00DB4432"/>
    <w:rsid w:val="00DB4544"/>
    <w:rsid w:val="00DB4E3F"/>
    <w:rsid w:val="00DB51D2"/>
    <w:rsid w:val="00DB5A2E"/>
    <w:rsid w:val="00DB5B83"/>
    <w:rsid w:val="00DB61D3"/>
    <w:rsid w:val="00DB62C4"/>
    <w:rsid w:val="00DB6787"/>
    <w:rsid w:val="00DB6A4E"/>
    <w:rsid w:val="00DC0D96"/>
    <w:rsid w:val="00DC34F2"/>
    <w:rsid w:val="00DC4724"/>
    <w:rsid w:val="00DC52AF"/>
    <w:rsid w:val="00DC52B2"/>
    <w:rsid w:val="00DC5919"/>
    <w:rsid w:val="00DC5E2A"/>
    <w:rsid w:val="00DC61F5"/>
    <w:rsid w:val="00DC6BAD"/>
    <w:rsid w:val="00DC6ED0"/>
    <w:rsid w:val="00DC6FD0"/>
    <w:rsid w:val="00DD010F"/>
    <w:rsid w:val="00DD0119"/>
    <w:rsid w:val="00DD27DD"/>
    <w:rsid w:val="00DD39F4"/>
    <w:rsid w:val="00DD4829"/>
    <w:rsid w:val="00DD4C74"/>
    <w:rsid w:val="00DD4E19"/>
    <w:rsid w:val="00DD51A3"/>
    <w:rsid w:val="00DD5BED"/>
    <w:rsid w:val="00DD69B3"/>
    <w:rsid w:val="00DD6CD1"/>
    <w:rsid w:val="00DD7717"/>
    <w:rsid w:val="00DD7726"/>
    <w:rsid w:val="00DD7C87"/>
    <w:rsid w:val="00DE0BD6"/>
    <w:rsid w:val="00DE21F1"/>
    <w:rsid w:val="00DE25EA"/>
    <w:rsid w:val="00DE2A9C"/>
    <w:rsid w:val="00DE2D34"/>
    <w:rsid w:val="00DE2EF2"/>
    <w:rsid w:val="00DE4322"/>
    <w:rsid w:val="00DE660D"/>
    <w:rsid w:val="00DE6C2B"/>
    <w:rsid w:val="00DE7DB3"/>
    <w:rsid w:val="00DF202C"/>
    <w:rsid w:val="00DF2417"/>
    <w:rsid w:val="00DF245B"/>
    <w:rsid w:val="00DF2E28"/>
    <w:rsid w:val="00DF3124"/>
    <w:rsid w:val="00DF3EA7"/>
    <w:rsid w:val="00DF725F"/>
    <w:rsid w:val="00DF726E"/>
    <w:rsid w:val="00DF7427"/>
    <w:rsid w:val="00E01595"/>
    <w:rsid w:val="00E01B4C"/>
    <w:rsid w:val="00E0377E"/>
    <w:rsid w:val="00E03F02"/>
    <w:rsid w:val="00E04072"/>
    <w:rsid w:val="00E04AA6"/>
    <w:rsid w:val="00E06B7E"/>
    <w:rsid w:val="00E06F40"/>
    <w:rsid w:val="00E07F7C"/>
    <w:rsid w:val="00E100AC"/>
    <w:rsid w:val="00E10AAF"/>
    <w:rsid w:val="00E11D05"/>
    <w:rsid w:val="00E13405"/>
    <w:rsid w:val="00E13E84"/>
    <w:rsid w:val="00E149A6"/>
    <w:rsid w:val="00E15473"/>
    <w:rsid w:val="00E16A5D"/>
    <w:rsid w:val="00E17A89"/>
    <w:rsid w:val="00E17DE2"/>
    <w:rsid w:val="00E17FD2"/>
    <w:rsid w:val="00E200D5"/>
    <w:rsid w:val="00E217E0"/>
    <w:rsid w:val="00E21EE6"/>
    <w:rsid w:val="00E2201F"/>
    <w:rsid w:val="00E22B80"/>
    <w:rsid w:val="00E24369"/>
    <w:rsid w:val="00E2447A"/>
    <w:rsid w:val="00E2547A"/>
    <w:rsid w:val="00E2649E"/>
    <w:rsid w:val="00E27B05"/>
    <w:rsid w:val="00E30813"/>
    <w:rsid w:val="00E30E20"/>
    <w:rsid w:val="00E30EED"/>
    <w:rsid w:val="00E310DD"/>
    <w:rsid w:val="00E3122F"/>
    <w:rsid w:val="00E319B0"/>
    <w:rsid w:val="00E31AB7"/>
    <w:rsid w:val="00E31B11"/>
    <w:rsid w:val="00E31B49"/>
    <w:rsid w:val="00E31C18"/>
    <w:rsid w:val="00E31C79"/>
    <w:rsid w:val="00E31D0C"/>
    <w:rsid w:val="00E3298D"/>
    <w:rsid w:val="00E36462"/>
    <w:rsid w:val="00E365BE"/>
    <w:rsid w:val="00E37BAF"/>
    <w:rsid w:val="00E40F98"/>
    <w:rsid w:val="00E427FC"/>
    <w:rsid w:val="00E42CB9"/>
    <w:rsid w:val="00E44FD3"/>
    <w:rsid w:val="00E45123"/>
    <w:rsid w:val="00E4516A"/>
    <w:rsid w:val="00E468AB"/>
    <w:rsid w:val="00E46BD2"/>
    <w:rsid w:val="00E4742D"/>
    <w:rsid w:val="00E504EB"/>
    <w:rsid w:val="00E51948"/>
    <w:rsid w:val="00E51BD1"/>
    <w:rsid w:val="00E52832"/>
    <w:rsid w:val="00E52B0B"/>
    <w:rsid w:val="00E52E7E"/>
    <w:rsid w:val="00E53F9B"/>
    <w:rsid w:val="00E543A4"/>
    <w:rsid w:val="00E55570"/>
    <w:rsid w:val="00E5653D"/>
    <w:rsid w:val="00E56555"/>
    <w:rsid w:val="00E57B34"/>
    <w:rsid w:val="00E60128"/>
    <w:rsid w:val="00E607C4"/>
    <w:rsid w:val="00E609B1"/>
    <w:rsid w:val="00E60A4A"/>
    <w:rsid w:val="00E622FA"/>
    <w:rsid w:val="00E63699"/>
    <w:rsid w:val="00E63911"/>
    <w:rsid w:val="00E64669"/>
    <w:rsid w:val="00E67B59"/>
    <w:rsid w:val="00E704AD"/>
    <w:rsid w:val="00E705EA"/>
    <w:rsid w:val="00E7224D"/>
    <w:rsid w:val="00E72EAE"/>
    <w:rsid w:val="00E7348A"/>
    <w:rsid w:val="00E73512"/>
    <w:rsid w:val="00E74BFE"/>
    <w:rsid w:val="00E74F89"/>
    <w:rsid w:val="00E76474"/>
    <w:rsid w:val="00E77018"/>
    <w:rsid w:val="00E7742B"/>
    <w:rsid w:val="00E804B4"/>
    <w:rsid w:val="00E8086D"/>
    <w:rsid w:val="00E809CA"/>
    <w:rsid w:val="00E8222D"/>
    <w:rsid w:val="00E82779"/>
    <w:rsid w:val="00E83820"/>
    <w:rsid w:val="00E84506"/>
    <w:rsid w:val="00E9098D"/>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6203"/>
    <w:rsid w:val="00EA7497"/>
    <w:rsid w:val="00EA7B3B"/>
    <w:rsid w:val="00EB0FA5"/>
    <w:rsid w:val="00EB149B"/>
    <w:rsid w:val="00EB222F"/>
    <w:rsid w:val="00EB39D1"/>
    <w:rsid w:val="00EB3DFC"/>
    <w:rsid w:val="00EB4910"/>
    <w:rsid w:val="00EB493B"/>
    <w:rsid w:val="00EB4B7C"/>
    <w:rsid w:val="00EB4CEE"/>
    <w:rsid w:val="00EB583E"/>
    <w:rsid w:val="00EB6ACD"/>
    <w:rsid w:val="00EB6B25"/>
    <w:rsid w:val="00EB78EA"/>
    <w:rsid w:val="00EC0A15"/>
    <w:rsid w:val="00EC1EE9"/>
    <w:rsid w:val="00EC3970"/>
    <w:rsid w:val="00EC4A8E"/>
    <w:rsid w:val="00EC4FAC"/>
    <w:rsid w:val="00EC5256"/>
    <w:rsid w:val="00EC5AD8"/>
    <w:rsid w:val="00EC5C88"/>
    <w:rsid w:val="00EC6748"/>
    <w:rsid w:val="00EC6B99"/>
    <w:rsid w:val="00EC70F7"/>
    <w:rsid w:val="00EC71B0"/>
    <w:rsid w:val="00ED0429"/>
    <w:rsid w:val="00ED0E88"/>
    <w:rsid w:val="00ED1701"/>
    <w:rsid w:val="00ED218C"/>
    <w:rsid w:val="00ED231B"/>
    <w:rsid w:val="00ED2F56"/>
    <w:rsid w:val="00ED44B1"/>
    <w:rsid w:val="00ED4657"/>
    <w:rsid w:val="00ED5032"/>
    <w:rsid w:val="00ED570B"/>
    <w:rsid w:val="00ED5A4F"/>
    <w:rsid w:val="00ED6A52"/>
    <w:rsid w:val="00ED6CBF"/>
    <w:rsid w:val="00ED6FB2"/>
    <w:rsid w:val="00ED76FB"/>
    <w:rsid w:val="00ED7C1A"/>
    <w:rsid w:val="00EE07D5"/>
    <w:rsid w:val="00EE1FE2"/>
    <w:rsid w:val="00EE36BC"/>
    <w:rsid w:val="00EE3AE5"/>
    <w:rsid w:val="00EE3E1D"/>
    <w:rsid w:val="00EE402D"/>
    <w:rsid w:val="00EE75E1"/>
    <w:rsid w:val="00EE7963"/>
    <w:rsid w:val="00EE7A87"/>
    <w:rsid w:val="00EF0B92"/>
    <w:rsid w:val="00EF13C7"/>
    <w:rsid w:val="00EF249B"/>
    <w:rsid w:val="00EF35C5"/>
    <w:rsid w:val="00EF3A35"/>
    <w:rsid w:val="00EF3CAA"/>
    <w:rsid w:val="00EF3D70"/>
    <w:rsid w:val="00EF5472"/>
    <w:rsid w:val="00EF5600"/>
    <w:rsid w:val="00EF7862"/>
    <w:rsid w:val="00F01209"/>
    <w:rsid w:val="00F01B9E"/>
    <w:rsid w:val="00F04196"/>
    <w:rsid w:val="00F049A1"/>
    <w:rsid w:val="00F04B15"/>
    <w:rsid w:val="00F05446"/>
    <w:rsid w:val="00F0790A"/>
    <w:rsid w:val="00F100A8"/>
    <w:rsid w:val="00F1112F"/>
    <w:rsid w:val="00F11861"/>
    <w:rsid w:val="00F11C3D"/>
    <w:rsid w:val="00F12330"/>
    <w:rsid w:val="00F12C12"/>
    <w:rsid w:val="00F1365A"/>
    <w:rsid w:val="00F1390D"/>
    <w:rsid w:val="00F1420B"/>
    <w:rsid w:val="00F14A80"/>
    <w:rsid w:val="00F15FFE"/>
    <w:rsid w:val="00F1632A"/>
    <w:rsid w:val="00F16984"/>
    <w:rsid w:val="00F179EE"/>
    <w:rsid w:val="00F20FBA"/>
    <w:rsid w:val="00F210AD"/>
    <w:rsid w:val="00F222C3"/>
    <w:rsid w:val="00F22A6F"/>
    <w:rsid w:val="00F2331E"/>
    <w:rsid w:val="00F23B3C"/>
    <w:rsid w:val="00F259A3"/>
    <w:rsid w:val="00F26F1A"/>
    <w:rsid w:val="00F26FD2"/>
    <w:rsid w:val="00F27A02"/>
    <w:rsid w:val="00F27EAE"/>
    <w:rsid w:val="00F304A4"/>
    <w:rsid w:val="00F30E80"/>
    <w:rsid w:val="00F31538"/>
    <w:rsid w:val="00F33983"/>
    <w:rsid w:val="00F34042"/>
    <w:rsid w:val="00F342F9"/>
    <w:rsid w:val="00F405C8"/>
    <w:rsid w:val="00F40766"/>
    <w:rsid w:val="00F408FD"/>
    <w:rsid w:val="00F40B47"/>
    <w:rsid w:val="00F41872"/>
    <w:rsid w:val="00F42B20"/>
    <w:rsid w:val="00F42D51"/>
    <w:rsid w:val="00F43AE6"/>
    <w:rsid w:val="00F443EF"/>
    <w:rsid w:val="00F44BDD"/>
    <w:rsid w:val="00F452C9"/>
    <w:rsid w:val="00F47BDC"/>
    <w:rsid w:val="00F47C41"/>
    <w:rsid w:val="00F50988"/>
    <w:rsid w:val="00F518F0"/>
    <w:rsid w:val="00F518F2"/>
    <w:rsid w:val="00F51C1C"/>
    <w:rsid w:val="00F51CE9"/>
    <w:rsid w:val="00F52622"/>
    <w:rsid w:val="00F52A7A"/>
    <w:rsid w:val="00F52B1A"/>
    <w:rsid w:val="00F52D97"/>
    <w:rsid w:val="00F52DA1"/>
    <w:rsid w:val="00F553ED"/>
    <w:rsid w:val="00F56040"/>
    <w:rsid w:val="00F56306"/>
    <w:rsid w:val="00F5667A"/>
    <w:rsid w:val="00F57ABC"/>
    <w:rsid w:val="00F57E2B"/>
    <w:rsid w:val="00F60DB5"/>
    <w:rsid w:val="00F61E9B"/>
    <w:rsid w:val="00F620B2"/>
    <w:rsid w:val="00F62A13"/>
    <w:rsid w:val="00F62BE1"/>
    <w:rsid w:val="00F633E3"/>
    <w:rsid w:val="00F63BBD"/>
    <w:rsid w:val="00F6451D"/>
    <w:rsid w:val="00F64CC4"/>
    <w:rsid w:val="00F65227"/>
    <w:rsid w:val="00F6572D"/>
    <w:rsid w:val="00F65A86"/>
    <w:rsid w:val="00F66B77"/>
    <w:rsid w:val="00F66C9B"/>
    <w:rsid w:val="00F6789B"/>
    <w:rsid w:val="00F67B5C"/>
    <w:rsid w:val="00F700B8"/>
    <w:rsid w:val="00F709F9"/>
    <w:rsid w:val="00F7142D"/>
    <w:rsid w:val="00F71626"/>
    <w:rsid w:val="00F71C95"/>
    <w:rsid w:val="00F72191"/>
    <w:rsid w:val="00F722ED"/>
    <w:rsid w:val="00F723C2"/>
    <w:rsid w:val="00F742EC"/>
    <w:rsid w:val="00F7449B"/>
    <w:rsid w:val="00F7593E"/>
    <w:rsid w:val="00F77A8F"/>
    <w:rsid w:val="00F80169"/>
    <w:rsid w:val="00F8017A"/>
    <w:rsid w:val="00F81C2B"/>
    <w:rsid w:val="00F81FE1"/>
    <w:rsid w:val="00F82C2D"/>
    <w:rsid w:val="00F83950"/>
    <w:rsid w:val="00F844D2"/>
    <w:rsid w:val="00F85B71"/>
    <w:rsid w:val="00F86650"/>
    <w:rsid w:val="00F86925"/>
    <w:rsid w:val="00F8697B"/>
    <w:rsid w:val="00F86FE8"/>
    <w:rsid w:val="00F910E3"/>
    <w:rsid w:val="00F910F9"/>
    <w:rsid w:val="00F91A41"/>
    <w:rsid w:val="00F91D05"/>
    <w:rsid w:val="00F9245F"/>
    <w:rsid w:val="00F92959"/>
    <w:rsid w:val="00F935F3"/>
    <w:rsid w:val="00F940EA"/>
    <w:rsid w:val="00F94C71"/>
    <w:rsid w:val="00FA1839"/>
    <w:rsid w:val="00FA1C4B"/>
    <w:rsid w:val="00FA2060"/>
    <w:rsid w:val="00FA225D"/>
    <w:rsid w:val="00FA2FD0"/>
    <w:rsid w:val="00FA36E9"/>
    <w:rsid w:val="00FA4319"/>
    <w:rsid w:val="00FB0941"/>
    <w:rsid w:val="00FB09E5"/>
    <w:rsid w:val="00FB0DAC"/>
    <w:rsid w:val="00FB1D3C"/>
    <w:rsid w:val="00FB2700"/>
    <w:rsid w:val="00FB3D2B"/>
    <w:rsid w:val="00FB46C8"/>
    <w:rsid w:val="00FB5477"/>
    <w:rsid w:val="00FB55B8"/>
    <w:rsid w:val="00FB6E66"/>
    <w:rsid w:val="00FB719E"/>
    <w:rsid w:val="00FC281D"/>
    <w:rsid w:val="00FC2A5A"/>
    <w:rsid w:val="00FC37C9"/>
    <w:rsid w:val="00FC49C5"/>
    <w:rsid w:val="00FC53CB"/>
    <w:rsid w:val="00FC55E1"/>
    <w:rsid w:val="00FC5C91"/>
    <w:rsid w:val="00FC64A7"/>
    <w:rsid w:val="00FC7603"/>
    <w:rsid w:val="00FC7690"/>
    <w:rsid w:val="00FC7F37"/>
    <w:rsid w:val="00FD2064"/>
    <w:rsid w:val="00FD2163"/>
    <w:rsid w:val="00FD224A"/>
    <w:rsid w:val="00FD2EFD"/>
    <w:rsid w:val="00FD3E06"/>
    <w:rsid w:val="00FD59AD"/>
    <w:rsid w:val="00FD5FDF"/>
    <w:rsid w:val="00FD6488"/>
    <w:rsid w:val="00FD6CF4"/>
    <w:rsid w:val="00FD747F"/>
    <w:rsid w:val="00FE04A1"/>
    <w:rsid w:val="00FE0838"/>
    <w:rsid w:val="00FE08B3"/>
    <w:rsid w:val="00FE3028"/>
    <w:rsid w:val="00FE372C"/>
    <w:rsid w:val="00FE4D16"/>
    <w:rsid w:val="00FE592D"/>
    <w:rsid w:val="00FE5A4B"/>
    <w:rsid w:val="00FE5A52"/>
    <w:rsid w:val="00FE6675"/>
    <w:rsid w:val="00FE6FC6"/>
    <w:rsid w:val="00FE741A"/>
    <w:rsid w:val="00FE7CE5"/>
    <w:rsid w:val="00FF22A6"/>
    <w:rsid w:val="00FF2351"/>
    <w:rsid w:val="00FF28D7"/>
    <w:rsid w:val="00FF32E6"/>
    <w:rsid w:val="00FF36FF"/>
    <w:rsid w:val="00FF47E8"/>
    <w:rsid w:val="00FF4AC9"/>
    <w:rsid w:val="00FF614C"/>
    <w:rsid w:val="00FF6523"/>
    <w:rsid w:val="00FF753C"/>
    <w:rsid w:val="00FF78E6"/>
    <w:rsid w:val="00FF7E95"/>
    <w:rsid w:val="01A3F0AC"/>
    <w:rsid w:val="02CD12EA"/>
    <w:rsid w:val="047F7AF7"/>
    <w:rsid w:val="04D3C105"/>
    <w:rsid w:val="08B8F255"/>
    <w:rsid w:val="09570900"/>
    <w:rsid w:val="09741FBF"/>
    <w:rsid w:val="0B25C084"/>
    <w:rsid w:val="0C663D3C"/>
    <w:rsid w:val="0E6E8AE1"/>
    <w:rsid w:val="12BDC116"/>
    <w:rsid w:val="1506594C"/>
    <w:rsid w:val="16ADCAA4"/>
    <w:rsid w:val="18A5A472"/>
    <w:rsid w:val="19B2C343"/>
    <w:rsid w:val="1BEE25FC"/>
    <w:rsid w:val="20B7D044"/>
    <w:rsid w:val="22607D9B"/>
    <w:rsid w:val="27B2DAF9"/>
    <w:rsid w:val="2A236220"/>
    <w:rsid w:val="2B184100"/>
    <w:rsid w:val="2FCB68CE"/>
    <w:rsid w:val="346E080B"/>
    <w:rsid w:val="350CDC29"/>
    <w:rsid w:val="37268B83"/>
    <w:rsid w:val="387D12D8"/>
    <w:rsid w:val="3A0339AF"/>
    <w:rsid w:val="3E3EA94B"/>
    <w:rsid w:val="40AFFB66"/>
    <w:rsid w:val="45B58322"/>
    <w:rsid w:val="47BB834E"/>
    <w:rsid w:val="49C0099D"/>
    <w:rsid w:val="4B95AC89"/>
    <w:rsid w:val="4C44CC21"/>
    <w:rsid w:val="50E4FD0E"/>
    <w:rsid w:val="55314D5D"/>
    <w:rsid w:val="560A8714"/>
    <w:rsid w:val="56A5297D"/>
    <w:rsid w:val="5E6AC89F"/>
    <w:rsid w:val="5F174DF0"/>
    <w:rsid w:val="608B40C1"/>
    <w:rsid w:val="60A23547"/>
    <w:rsid w:val="630A4853"/>
    <w:rsid w:val="63B7A086"/>
    <w:rsid w:val="645E028E"/>
    <w:rsid w:val="667CC15A"/>
    <w:rsid w:val="686805CD"/>
    <w:rsid w:val="6B07161E"/>
    <w:rsid w:val="6B18B7BF"/>
    <w:rsid w:val="6E8406A3"/>
    <w:rsid w:val="7805F5FF"/>
    <w:rsid w:val="7871A228"/>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3B7F636"/>
  <w15:docId w15:val="{D79094CB-5A4A-46F7-AFDE-9F35C5B89E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0" w:unhideWhenUsed="1" w:qFormat="1"/>
    <w:lsdException w:name="toc 4" w:semiHidden="1" w:uiPriority="0" w:unhideWhenUsed="1"/>
    <w:lsdException w:name="toc 5" w:semiHidden="1" w:uiPriority="39" w:unhideWhenUsed="1" w:qFormat="1"/>
    <w:lsdException w:name="toc 6" w:semiHidden="1" w:uiPriority="0" w:unhideWhenUsed="1" w:qFormat="1"/>
    <w:lsdException w:name="toc 7" w:semiHidden="1" w:uiPriority="0" w:unhideWhenUsed="1" w:qFormat="1"/>
    <w:lsdException w:name="toc 8" w:semiHidden="1" w:uiPriority="39"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cs="Times New Roman"/>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pPr>
      <w:ind w:left="1418" w:hanging="1418"/>
    </w:pPr>
  </w:style>
  <w:style w:type="paragraph" w:styleId="TOC3">
    <w:name w:val="toc 3"/>
    <w:basedOn w:val="TOC2"/>
    <w:next w:val="Normal"/>
    <w:qFormat/>
    <w:pPr>
      <w:ind w:left="1134" w:hanging="1134"/>
    </w:pPr>
  </w:style>
  <w:style w:type="paragraph" w:styleId="TOC2">
    <w:name w:val="toc 2"/>
    <w:basedOn w:val="TOC1"/>
    <w:next w:val="Normal"/>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semiHidden/>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iPriority w:val="99"/>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unhideWhenUsed/>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character" w:customStyle="1" w:styleId="Heading1Char">
    <w:name w:val="Heading 1 Char"/>
    <w:basedOn w:val="DefaultParagraphFont"/>
    <w:link w:val="Heading1"/>
    <w:qFormat/>
    <w:rPr>
      <w:rFonts w:ascii="Arial" w:eastAsia="Arial" w:hAnsi="Arial" w:cs="Times New Roman"/>
      <w:sz w:val="36"/>
      <w:lang w:val="en-GB" w:eastAsia="zh-CN"/>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eastAsia="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eastAsia="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eastAsia="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eastAsia="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eastAsia="zh-CN"/>
    </w:rPr>
  </w:style>
  <w:style w:type="character" w:customStyle="1" w:styleId="HeaderChar">
    <w:name w:val="Header Char"/>
    <w:basedOn w:val="DefaultParagraphFont"/>
    <w:link w:val="Header"/>
    <w:uiPriority w:val="99"/>
    <w:qFormat/>
    <w:rPr>
      <w:rFonts w:ascii="Arial" w:eastAsia="SimSun" w:hAnsi="Arial" w:cs="Times New Roman"/>
      <w:b/>
      <w:sz w:val="18"/>
      <w:szCs w:val="20"/>
    </w:rPr>
  </w:style>
  <w:style w:type="paragraph" w:customStyle="1" w:styleId="CRCoverPage">
    <w:name w:val="CR Cover Page"/>
    <w:link w:val="CRCoverPageZchn"/>
    <w:qFormat/>
    <w:pPr>
      <w:spacing w:after="120"/>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semiHidden/>
    <w:qFormat/>
    <w:rPr>
      <w:rFonts w:ascii="Times New Roman" w:eastAsia="SimSun" w:hAnsi="Times New Roman" w:cs="Times New Roman"/>
      <w:b/>
      <w:bCs/>
      <w:sz w:val="20"/>
      <w:szCs w:val="20"/>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jc w:val="both"/>
    </w:pPr>
    <w:rPr>
      <w:rFonts w:ascii="Arial" w:hAnsi="Arial" w:cs="Arial"/>
      <w:color w:val="0000FF"/>
      <w:kern w:val="2"/>
      <w:sz w:val="22"/>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uiPriority w:val="99"/>
    <w:qFormat/>
    <w:rPr>
      <w:rFonts w:ascii="Consolas" w:eastAsia="Calibri" w:hAnsi="Consolas" w:cs="Times New Roman"/>
      <w:sz w:val="21"/>
      <w:szCs w:val="21"/>
      <w:lang w:val="en-GB" w:eastAsia="en-US"/>
    </w:rPr>
  </w:style>
  <w:style w:type="paragraph" w:customStyle="1" w:styleId="Agreement">
    <w:name w:val="Agreement"/>
    <w:basedOn w:val="Normal"/>
    <w:next w:val="Doc-text2"/>
    <w:uiPriority w:val="99"/>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rPr>
      <w:rFonts w:ascii="Arial" w:eastAsia="MS Mincho" w:hAnsi="Arial" w:cs="Times New Roman"/>
      <w:b/>
      <w:szCs w:val="24"/>
      <w:lang w:val="en-GB" w:eastAsia="en-GB"/>
    </w:rPr>
  </w:style>
  <w:style w:type="character" w:styleId="PlaceholderText">
    <w:name w:val="Placeholder Text"/>
    <w:uiPriority w:val="99"/>
    <w:semiHidden/>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Doc-text2CharChar">
    <w:name w:val="Doc-text2 Char Char"/>
    <w:basedOn w:val="DefaultParagraphFont"/>
    <w:qFormat/>
    <w:rsid w:val="00060691"/>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4794431">
      <w:bodyDiv w:val="1"/>
      <w:marLeft w:val="0"/>
      <w:marRight w:val="0"/>
      <w:marTop w:val="0"/>
      <w:marBottom w:val="0"/>
      <w:divBdr>
        <w:top w:val="none" w:sz="0" w:space="0" w:color="auto"/>
        <w:left w:val="none" w:sz="0" w:space="0" w:color="auto"/>
        <w:bottom w:val="none" w:sz="0" w:space="0" w:color="auto"/>
        <w:right w:val="none" w:sz="0" w:space="0" w:color="auto"/>
      </w:divBdr>
    </w:div>
    <w:div w:id="1638222361">
      <w:bodyDiv w:val="1"/>
      <w:marLeft w:val="0"/>
      <w:marRight w:val="0"/>
      <w:marTop w:val="0"/>
      <w:marBottom w:val="0"/>
      <w:divBdr>
        <w:top w:val="none" w:sz="0" w:space="0" w:color="auto"/>
        <w:left w:val="none" w:sz="0" w:space="0" w:color="auto"/>
        <w:bottom w:val="none" w:sz="0" w:space="0" w:color="auto"/>
        <w:right w:val="none" w:sz="0" w:space="0" w:color="auto"/>
      </w:divBdr>
    </w:div>
    <w:div w:id="1805080019">
      <w:bodyDiv w:val="1"/>
      <w:marLeft w:val="0"/>
      <w:marRight w:val="0"/>
      <w:marTop w:val="0"/>
      <w:marBottom w:val="0"/>
      <w:divBdr>
        <w:top w:val="none" w:sz="0" w:space="0" w:color="auto"/>
        <w:left w:val="none" w:sz="0" w:space="0" w:color="auto"/>
        <w:bottom w:val="none" w:sz="0" w:space="0" w:color="auto"/>
        <w:right w:val="none" w:sz="0" w:space="0" w:color="auto"/>
      </w:divBdr>
    </w:div>
    <w:div w:id="19387817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1.vsd"/><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oleObject" Target="embeddings/Microsoft_Visio_2003-2010_Drawing2.vsd"/><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F86141D-9EF1-4419-826C-D6422FDAC27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220B806D-44F3-4E35-B728-F968AFBCF1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B0C6110-CF7C-49B1-BE5A-84A409B7265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18</Pages>
  <Words>2772</Words>
  <Characters>15805</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8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RAN2#117-Pre107</cp:lastModifiedBy>
  <cp:revision>64</cp:revision>
  <dcterms:created xsi:type="dcterms:W3CDTF">2022-01-22T12:49:00Z</dcterms:created>
  <dcterms:modified xsi:type="dcterms:W3CDTF">2022-02-21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3)sCnB+HghBAcV2sOOEkyVClnFtS17WqNMftuv3rKLG8jHNYUZv9AjpmDzwTFS285yLuwtEr6z
fV73sbXcxipoXDGi6TLmZfHULXSfFmNfaRYsCbdvP97H3XCKb/cnEW7V2IPvkN44HJNNeiA3
kgoqduHrHUP4usKXJBbtsXrvoPze/DUhytFcPjYhG6AVLx+ktE1RmCnvRLwl9Ms0KefYiSYc
AqFC7yVbyuGaCAtaqc</vt:lpwstr>
  </property>
  <property fmtid="{D5CDD505-2E9C-101B-9397-08002B2CF9AE}" pid="6" name="_2015_ms_pID_7253431">
    <vt:lpwstr>W49epLiuuEk/9pWIrgp8VMOOIvhYnS/QAPrnK6aDMIiPrG8KWS/NRT
MCr7ZwocvTMQdyvbfzIPehwJ4s9m21EXbrK7AkPs0LjUE/4QgmUA5etSdh8fl7fgmN70B6WC
J6+WMZXPyQ/ci2ce8zAjcCEbrN40+Lp7SeFEwjq/JyCz+OvU18u0G0wODcJY0rW16oMJFR5r
CLusMNHVZTAFlCSsn4kX0c2XwmVdJx0n5fxB</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_2015_ms_pID_7253432">
    <vt:lpwstr>kw==</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2405447</vt:lpwstr>
  </property>
</Properties>
</file>